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B618F71" w14:textId="77777777" w:rsidR="00310192" w:rsidRPr="003D704C" w:rsidRDefault="00544B4D" w:rsidP="00310192">
      <w:pPr>
        <w:pStyle w:val="af0"/>
        <w:rPr>
          <w:rFonts w:cs="Arial"/>
        </w:rPr>
      </w:pPr>
      <w:r>
        <w:rPr>
          <w:rFonts w:cs="Arial"/>
          <w:noProof/>
        </w:rPr>
        <w:drawing>
          <wp:inline distT="0" distB="0" distL="0" distR="0" wp14:anchorId="6260409E" wp14:editId="219BC8AA">
            <wp:extent cx="5939790" cy="541020"/>
            <wp:effectExtent l="0" t="0" r="0" b="0"/>
            <wp:docPr id="1" name="Рисунок 8" descr="КЦ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" descr="КЦ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541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C8AF27" w14:textId="77777777" w:rsidR="00310192" w:rsidRPr="003D704C" w:rsidRDefault="00310192" w:rsidP="00310192">
      <w:pPr>
        <w:rPr>
          <w:rFonts w:cs="Arial"/>
        </w:rPr>
      </w:pPr>
    </w:p>
    <w:p w14:paraId="35F4417C" w14:textId="77777777" w:rsidR="00310192" w:rsidRPr="003D704C" w:rsidRDefault="00310192" w:rsidP="00310192">
      <w:pPr>
        <w:rPr>
          <w:rFonts w:cs="Arial"/>
        </w:rPr>
      </w:pPr>
    </w:p>
    <w:p w14:paraId="76811579" w14:textId="77777777" w:rsidR="00310192" w:rsidRPr="003D704C" w:rsidRDefault="00310192" w:rsidP="00310192">
      <w:pPr>
        <w:rPr>
          <w:rFonts w:cs="Arial"/>
        </w:rPr>
      </w:pPr>
    </w:p>
    <w:p w14:paraId="5121C495" w14:textId="77777777" w:rsidR="00310192" w:rsidRPr="003D704C" w:rsidRDefault="00310192" w:rsidP="00310192">
      <w:pPr>
        <w:rPr>
          <w:rFonts w:cs="Arial"/>
        </w:rPr>
      </w:pPr>
    </w:p>
    <w:p w14:paraId="177F6B43" w14:textId="77777777" w:rsidR="00310192" w:rsidRPr="003D704C" w:rsidRDefault="00310192" w:rsidP="00310192">
      <w:pPr>
        <w:tabs>
          <w:tab w:val="left" w:pos="7380"/>
        </w:tabs>
        <w:rPr>
          <w:rFonts w:cs="Arial"/>
        </w:rPr>
      </w:pPr>
      <w:r w:rsidRPr="003D704C">
        <w:rPr>
          <w:rFonts w:cs="Arial"/>
        </w:rPr>
        <w:tab/>
      </w:r>
    </w:p>
    <w:p w14:paraId="0E42A8BC" w14:textId="77777777" w:rsidR="00310192" w:rsidRPr="003D704C" w:rsidRDefault="00310192" w:rsidP="00310192">
      <w:pPr>
        <w:rPr>
          <w:rFonts w:cs="Arial"/>
        </w:rPr>
      </w:pPr>
    </w:p>
    <w:p w14:paraId="2E4FDB09" w14:textId="77777777" w:rsidR="00310192" w:rsidRPr="003D704C" w:rsidRDefault="00310192" w:rsidP="00310192">
      <w:pPr>
        <w:rPr>
          <w:rFonts w:cs="Arial"/>
        </w:rPr>
      </w:pPr>
    </w:p>
    <w:p w14:paraId="4892BE96" w14:textId="77777777" w:rsidR="00310192" w:rsidRPr="003D704C" w:rsidRDefault="00310192" w:rsidP="00310192">
      <w:pPr>
        <w:rPr>
          <w:rFonts w:cs="Arial"/>
        </w:rPr>
      </w:pPr>
    </w:p>
    <w:p w14:paraId="40A663EC" w14:textId="77777777" w:rsidR="00310192" w:rsidRPr="003D704C" w:rsidRDefault="00310192" w:rsidP="00310192">
      <w:pPr>
        <w:rPr>
          <w:rFonts w:cs="Arial"/>
        </w:rPr>
      </w:pPr>
    </w:p>
    <w:p w14:paraId="4A542FFF" w14:textId="77777777" w:rsidR="00310192" w:rsidRPr="003D704C" w:rsidRDefault="00310192" w:rsidP="00310192">
      <w:pPr>
        <w:rPr>
          <w:rFonts w:cs="Arial"/>
        </w:rPr>
      </w:pPr>
    </w:p>
    <w:p w14:paraId="1AC22C9F" w14:textId="77777777" w:rsidR="00310192" w:rsidRPr="003D704C" w:rsidRDefault="00310192" w:rsidP="00310192">
      <w:pPr>
        <w:rPr>
          <w:rFonts w:cs="Arial"/>
        </w:rPr>
      </w:pPr>
    </w:p>
    <w:p w14:paraId="26368137" w14:textId="77777777" w:rsidR="00310192" w:rsidRPr="003D704C" w:rsidRDefault="00310192" w:rsidP="00310192">
      <w:pPr>
        <w:pStyle w:val="af"/>
      </w:pPr>
      <w:r w:rsidRPr="003D704C">
        <w:fldChar w:fldCharType="begin"/>
      </w:r>
      <w:r w:rsidRPr="003D704C">
        <w:instrText>DOCVARIABLE Название_22aea16b</w:instrText>
      </w:r>
      <w:r w:rsidRPr="003D704C">
        <w:fldChar w:fldCharType="separate"/>
      </w:r>
      <w:r w:rsidR="00987E38">
        <w:t>А1 Планирование поступления и разгрузка контейнера</w:t>
      </w:r>
      <w:r w:rsidRPr="003D704C">
        <w:fldChar w:fldCharType="end"/>
      </w:r>
    </w:p>
    <w:p w14:paraId="1407F054" w14:textId="77777777" w:rsidR="00310192" w:rsidRPr="003D704C" w:rsidRDefault="00310192" w:rsidP="00310192">
      <w:pPr>
        <w:pStyle w:val="afa"/>
      </w:pPr>
      <w:r w:rsidRPr="003D704C">
        <w:t>Регламент процесса</w:t>
      </w:r>
    </w:p>
    <w:p w14:paraId="0F9B75B9" w14:textId="77777777" w:rsidR="00310192" w:rsidRPr="003D704C" w:rsidRDefault="00310192" w:rsidP="00310192">
      <w:pPr>
        <w:rPr>
          <w:rFonts w:cs="Arial"/>
        </w:rPr>
      </w:pPr>
    </w:p>
    <w:p w14:paraId="59FFFE51" w14:textId="77777777" w:rsidR="00310192" w:rsidRPr="003D704C" w:rsidRDefault="00310192" w:rsidP="00310192">
      <w:pPr>
        <w:rPr>
          <w:rFonts w:cs="Arial"/>
        </w:rPr>
      </w:pPr>
    </w:p>
    <w:p w14:paraId="4CCC4789" w14:textId="77777777" w:rsidR="00310192" w:rsidRPr="003D704C" w:rsidRDefault="00310192" w:rsidP="00310192">
      <w:pPr>
        <w:rPr>
          <w:rFonts w:cs="Arial"/>
        </w:rPr>
      </w:pPr>
    </w:p>
    <w:p w14:paraId="53E13201" w14:textId="77777777" w:rsidR="00310192" w:rsidRPr="003D704C" w:rsidRDefault="00310192" w:rsidP="00310192">
      <w:pPr>
        <w:rPr>
          <w:rFonts w:cs="Arial"/>
        </w:rPr>
      </w:pPr>
    </w:p>
    <w:p w14:paraId="01482509" w14:textId="77777777" w:rsidR="00310192" w:rsidRPr="003D704C" w:rsidRDefault="00310192" w:rsidP="00310192">
      <w:pPr>
        <w:rPr>
          <w:rFonts w:cs="Arial"/>
        </w:rPr>
      </w:pPr>
    </w:p>
    <w:p w14:paraId="47C1877C" w14:textId="77777777" w:rsidR="00310192" w:rsidRPr="003D704C" w:rsidRDefault="00310192" w:rsidP="00310192">
      <w:pPr>
        <w:rPr>
          <w:rFonts w:cs="Arial"/>
        </w:rPr>
      </w:pPr>
    </w:p>
    <w:p w14:paraId="6677893F" w14:textId="77777777" w:rsidR="00310192" w:rsidRPr="003D704C" w:rsidRDefault="00310192" w:rsidP="00310192">
      <w:pPr>
        <w:rPr>
          <w:rFonts w:cs="Arial"/>
        </w:rPr>
      </w:pPr>
    </w:p>
    <w:p w14:paraId="12D91C18" w14:textId="77777777" w:rsidR="00605C57" w:rsidRPr="003D704C" w:rsidRDefault="00605C57" w:rsidP="00310192">
      <w:pPr>
        <w:rPr>
          <w:rFonts w:cs="Arial"/>
        </w:rPr>
      </w:pPr>
    </w:p>
    <w:p w14:paraId="2E176EE8" w14:textId="77777777" w:rsidR="00310192" w:rsidRPr="003D704C" w:rsidRDefault="00310192" w:rsidP="00310192">
      <w:pPr>
        <w:rPr>
          <w:rFonts w:cs="Arial"/>
        </w:rPr>
      </w:pPr>
    </w:p>
    <w:p w14:paraId="540677DF" w14:textId="77777777" w:rsidR="00310192" w:rsidRPr="003D704C" w:rsidRDefault="00310192" w:rsidP="00310192">
      <w:pPr>
        <w:rPr>
          <w:rFonts w:cs="Arial"/>
        </w:rPr>
      </w:pPr>
    </w:p>
    <w:p w14:paraId="17318BB1" w14:textId="77777777" w:rsidR="00310192" w:rsidRPr="003D704C" w:rsidRDefault="00310192" w:rsidP="00310192">
      <w:pPr>
        <w:rPr>
          <w:rFonts w:cs="Arial"/>
        </w:rPr>
      </w:pPr>
    </w:p>
    <w:p w14:paraId="62C8CB6F" w14:textId="77777777" w:rsidR="00310192" w:rsidRPr="003D704C" w:rsidRDefault="00310192" w:rsidP="00310192">
      <w:pPr>
        <w:rPr>
          <w:rFonts w:cs="Arial"/>
        </w:rPr>
      </w:pPr>
    </w:p>
    <w:p w14:paraId="4C313BC3" w14:textId="77777777" w:rsidR="00310192" w:rsidRPr="003D704C" w:rsidRDefault="00310192" w:rsidP="00310192">
      <w:pPr>
        <w:pStyle w:val="afc"/>
        <w:ind w:left="5760"/>
        <w:rPr>
          <w:rFonts w:cs="Arial"/>
        </w:rPr>
      </w:pPr>
      <w:r w:rsidRPr="003D704C">
        <w:rPr>
          <w:rFonts w:cs="Arial"/>
        </w:rPr>
        <w:t>УТВЕРЖДАЮ</w:t>
      </w:r>
    </w:p>
    <w:p w14:paraId="17CE8AE6" w14:textId="77777777" w:rsidR="00310192" w:rsidRPr="003D704C" w:rsidRDefault="00310192" w:rsidP="00310192">
      <w:pPr>
        <w:ind w:left="5760"/>
        <w:rPr>
          <w:rFonts w:cs="Arial"/>
        </w:rPr>
      </w:pPr>
    </w:p>
    <w:p w14:paraId="69B351F9" w14:textId="77777777" w:rsidR="00310192" w:rsidRPr="003D704C" w:rsidRDefault="00310192" w:rsidP="00310192">
      <w:pPr>
        <w:ind w:left="5760"/>
        <w:rPr>
          <w:rFonts w:cs="Arial"/>
        </w:rPr>
      </w:pPr>
      <w:r w:rsidRPr="003D704C">
        <w:rPr>
          <w:rFonts w:cs="Arial"/>
        </w:rPr>
        <w:t>__________________________________</w:t>
      </w:r>
    </w:p>
    <w:p w14:paraId="1F5CB50B" w14:textId="77777777" w:rsidR="00310192" w:rsidRPr="003D704C" w:rsidRDefault="00310192" w:rsidP="00310192">
      <w:pPr>
        <w:ind w:left="5760"/>
        <w:jc w:val="left"/>
        <w:rPr>
          <w:rFonts w:cs="Arial"/>
          <w:sz w:val="14"/>
          <w:szCs w:val="14"/>
        </w:rPr>
      </w:pPr>
      <w:r w:rsidRPr="003D704C">
        <w:rPr>
          <w:rFonts w:cs="Arial"/>
          <w:sz w:val="14"/>
          <w:szCs w:val="14"/>
        </w:rPr>
        <w:t xml:space="preserve">                                  (Должность)</w:t>
      </w:r>
    </w:p>
    <w:p w14:paraId="429A3CF0" w14:textId="77777777" w:rsidR="00310192" w:rsidRPr="003D704C" w:rsidRDefault="00310192" w:rsidP="00310192">
      <w:pPr>
        <w:ind w:left="5760"/>
        <w:jc w:val="center"/>
        <w:rPr>
          <w:rFonts w:cs="Arial"/>
          <w:sz w:val="14"/>
          <w:szCs w:val="14"/>
        </w:rPr>
      </w:pPr>
    </w:p>
    <w:p w14:paraId="3220AA24" w14:textId="77777777" w:rsidR="00310192" w:rsidRPr="003D704C" w:rsidRDefault="00310192" w:rsidP="00310192">
      <w:pPr>
        <w:ind w:left="5760"/>
        <w:rPr>
          <w:rFonts w:cs="Arial"/>
          <w:sz w:val="22"/>
          <w:szCs w:val="20"/>
        </w:rPr>
      </w:pPr>
      <w:r w:rsidRPr="003D704C">
        <w:rPr>
          <w:rFonts w:cs="Arial"/>
        </w:rPr>
        <w:t>______________   ___________________</w:t>
      </w:r>
    </w:p>
    <w:p w14:paraId="2A2BF096" w14:textId="77777777" w:rsidR="00310192" w:rsidRPr="003D704C" w:rsidRDefault="00310192" w:rsidP="00310192">
      <w:pPr>
        <w:ind w:left="5760"/>
        <w:rPr>
          <w:rFonts w:cs="Arial"/>
          <w:sz w:val="14"/>
          <w:szCs w:val="14"/>
        </w:rPr>
      </w:pPr>
      <w:r w:rsidRPr="003D704C">
        <w:rPr>
          <w:rFonts w:cs="Arial"/>
          <w:sz w:val="14"/>
          <w:szCs w:val="14"/>
        </w:rPr>
        <w:t xml:space="preserve">        (</w:t>
      </w:r>
      <w:proofErr w:type="gramStart"/>
      <w:r w:rsidRPr="003D704C">
        <w:rPr>
          <w:rFonts w:cs="Arial"/>
          <w:sz w:val="14"/>
          <w:szCs w:val="14"/>
        </w:rPr>
        <w:t xml:space="preserve">Подпись)   </w:t>
      </w:r>
      <w:proofErr w:type="gramEnd"/>
      <w:r w:rsidRPr="003D704C">
        <w:rPr>
          <w:rFonts w:cs="Arial"/>
          <w:sz w:val="14"/>
          <w:szCs w:val="14"/>
        </w:rPr>
        <w:t xml:space="preserve">                              (Ф.И.О.) </w:t>
      </w:r>
    </w:p>
    <w:p w14:paraId="72B9653C" w14:textId="77777777" w:rsidR="00310192" w:rsidRPr="003D704C" w:rsidRDefault="00310192" w:rsidP="00310192">
      <w:pPr>
        <w:tabs>
          <w:tab w:val="right" w:pos="9540"/>
        </w:tabs>
        <w:ind w:left="5760" w:right="277"/>
        <w:rPr>
          <w:rFonts w:cs="Arial"/>
          <w:sz w:val="22"/>
          <w:szCs w:val="20"/>
        </w:rPr>
      </w:pPr>
      <w:r w:rsidRPr="003D704C">
        <w:rPr>
          <w:rFonts w:cs="Arial"/>
        </w:rPr>
        <w:t>«</w:t>
      </w:r>
      <w:r w:rsidR="00063959" w:rsidRPr="009E58A9">
        <w:rPr>
          <w:rFonts w:cs="Arial"/>
          <w:u w:val="single"/>
        </w:rPr>
        <w:t>17</w:t>
      </w:r>
      <w:r w:rsidRPr="003D704C">
        <w:rPr>
          <w:rFonts w:cs="Arial"/>
        </w:rPr>
        <w:t xml:space="preserve">»  </w:t>
      </w:r>
      <w:r w:rsidR="009E58A9">
        <w:rPr>
          <w:rFonts w:cs="Arial"/>
        </w:rPr>
        <w:t xml:space="preserve"> </w:t>
      </w:r>
      <w:r w:rsidR="009E58A9" w:rsidRPr="003D704C">
        <w:rPr>
          <w:rFonts w:cs="Arial"/>
        </w:rPr>
        <w:t>___</w:t>
      </w:r>
      <w:r w:rsidR="009E58A9" w:rsidRPr="009E58A9">
        <w:rPr>
          <w:rFonts w:cs="Arial"/>
          <w:u w:val="single"/>
        </w:rPr>
        <w:t>Май</w:t>
      </w:r>
      <w:r w:rsidR="009E58A9" w:rsidRPr="003D704C">
        <w:rPr>
          <w:rFonts w:cs="Arial"/>
        </w:rPr>
        <w:t>__________</w:t>
      </w:r>
      <w:r w:rsidRPr="003D704C">
        <w:rPr>
          <w:rFonts w:cs="Arial"/>
        </w:rPr>
        <w:tab/>
        <w:t>20</w:t>
      </w:r>
      <w:r w:rsidR="00063959" w:rsidRPr="009E58A9">
        <w:rPr>
          <w:rFonts w:cs="Arial"/>
        </w:rPr>
        <w:t>17</w:t>
      </w:r>
      <w:r w:rsidRPr="003D704C">
        <w:rPr>
          <w:rFonts w:cs="Arial"/>
        </w:rPr>
        <w:t>г.</w:t>
      </w:r>
    </w:p>
    <w:p w14:paraId="4D6D9838" w14:textId="77777777" w:rsidR="00C711CA" w:rsidRPr="003D704C" w:rsidRDefault="00C711CA" w:rsidP="00C711CA">
      <w:pPr>
        <w:pStyle w:val="5"/>
      </w:pPr>
    </w:p>
    <w:p w14:paraId="00758C11" w14:textId="77777777" w:rsidR="00310192" w:rsidRPr="003D704C" w:rsidRDefault="00310192" w:rsidP="00C711CA">
      <w:pPr>
        <w:pStyle w:val="5"/>
      </w:pPr>
      <w:r w:rsidRPr="003D704C">
        <w:br w:type="page"/>
      </w:r>
      <w:r w:rsidRPr="003D704C">
        <w:lastRenderedPageBreak/>
        <w:t>Содержание</w:t>
      </w:r>
    </w:p>
    <w:p w14:paraId="409A10AE" w14:textId="0CA0D3FD" w:rsidR="00E83B32" w:rsidRDefault="00310192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3D704C">
        <w:rPr>
          <w:rFonts w:cs="Arial"/>
        </w:rPr>
        <w:fldChar w:fldCharType="begin"/>
      </w:r>
      <w:r w:rsidRPr="003D704C">
        <w:rPr>
          <w:rFonts w:cs="Arial"/>
        </w:rPr>
        <w:instrText xml:space="preserve"> TOC \o "1-2" \h \z \t "Приложение;1" </w:instrText>
      </w:r>
      <w:r w:rsidRPr="003D704C">
        <w:rPr>
          <w:rFonts w:cs="Arial"/>
        </w:rPr>
        <w:fldChar w:fldCharType="separate"/>
      </w:r>
      <w:hyperlink w:anchor="_Toc168385493" w:history="1">
        <w:r w:rsidR="00E83B32" w:rsidRPr="001248B7">
          <w:rPr>
            <w:rStyle w:val="aa"/>
            <w:noProof/>
          </w:rPr>
          <w:t>1.</w:t>
        </w:r>
        <w:r w:rsidR="00E83B32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E83B32" w:rsidRPr="001248B7">
          <w:rPr>
            <w:rStyle w:val="aa"/>
            <w:noProof/>
          </w:rPr>
          <w:t>Общие положения</w:t>
        </w:r>
        <w:r w:rsidR="00E83B32">
          <w:rPr>
            <w:noProof/>
            <w:webHidden/>
          </w:rPr>
          <w:tab/>
        </w:r>
        <w:r w:rsidR="00E83B32">
          <w:rPr>
            <w:noProof/>
            <w:webHidden/>
          </w:rPr>
          <w:fldChar w:fldCharType="begin"/>
        </w:r>
        <w:r w:rsidR="00E83B32">
          <w:rPr>
            <w:noProof/>
            <w:webHidden/>
          </w:rPr>
          <w:instrText xml:space="preserve"> PAGEREF _Toc168385493 \h </w:instrText>
        </w:r>
        <w:r w:rsidR="00E83B32">
          <w:rPr>
            <w:noProof/>
            <w:webHidden/>
          </w:rPr>
        </w:r>
        <w:r w:rsidR="00E83B32">
          <w:rPr>
            <w:noProof/>
            <w:webHidden/>
          </w:rPr>
          <w:fldChar w:fldCharType="separate"/>
        </w:r>
        <w:r w:rsidR="00E83B32">
          <w:rPr>
            <w:noProof/>
            <w:webHidden/>
          </w:rPr>
          <w:t>3</w:t>
        </w:r>
        <w:r w:rsidR="00E83B32">
          <w:rPr>
            <w:noProof/>
            <w:webHidden/>
          </w:rPr>
          <w:fldChar w:fldCharType="end"/>
        </w:r>
      </w:hyperlink>
    </w:p>
    <w:p w14:paraId="717EAEE3" w14:textId="3B593A52" w:rsidR="00E83B32" w:rsidRDefault="00E83B32">
      <w:pPr>
        <w:pStyle w:val="20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8385494" w:history="1">
        <w:r w:rsidRPr="001248B7">
          <w:rPr>
            <w:rStyle w:val="aa"/>
            <w:noProof/>
          </w:rPr>
          <w:t>1.1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1248B7">
          <w:rPr>
            <w:rStyle w:val="aa"/>
            <w:noProof/>
          </w:rPr>
          <w:t>Владелец процесс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83854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240825D7" w14:textId="7DC04018" w:rsidR="00E83B32" w:rsidRDefault="00E83B32">
      <w:pPr>
        <w:pStyle w:val="20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8385495" w:history="1">
        <w:r w:rsidRPr="001248B7">
          <w:rPr>
            <w:rStyle w:val="aa"/>
            <w:noProof/>
          </w:rPr>
          <w:t>1.2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1248B7">
          <w:rPr>
            <w:rStyle w:val="aa"/>
            <w:noProof/>
          </w:rPr>
          <w:t>Исполнители процесс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83854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67A067D1" w14:textId="06B9C401" w:rsidR="00E83B32" w:rsidRDefault="00E83B32">
      <w:pPr>
        <w:pStyle w:val="20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8385496" w:history="1">
        <w:r w:rsidRPr="001248B7">
          <w:rPr>
            <w:rStyle w:val="aa"/>
            <w:noProof/>
          </w:rPr>
          <w:t>1.3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1248B7">
          <w:rPr>
            <w:rStyle w:val="aa"/>
            <w:noProof/>
          </w:rPr>
          <w:t>Участники процесс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83854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0FBBBE68" w14:textId="666DE6F3" w:rsidR="00E83B32" w:rsidRDefault="00E83B32">
      <w:pPr>
        <w:pStyle w:val="20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8385497" w:history="1">
        <w:r w:rsidRPr="001248B7">
          <w:rPr>
            <w:rStyle w:val="aa"/>
            <w:noProof/>
          </w:rPr>
          <w:t>1.4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1248B7">
          <w:rPr>
            <w:rStyle w:val="aa"/>
            <w:noProof/>
          </w:rPr>
          <w:t>Начало процесс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83854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30844A76" w14:textId="75443E35" w:rsidR="00E83B32" w:rsidRDefault="00E83B32">
      <w:pPr>
        <w:pStyle w:val="20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8385498" w:history="1">
        <w:r w:rsidRPr="001248B7">
          <w:rPr>
            <w:rStyle w:val="aa"/>
            <w:noProof/>
          </w:rPr>
          <w:t>1.5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1248B7">
          <w:rPr>
            <w:rStyle w:val="aa"/>
            <w:noProof/>
          </w:rPr>
          <w:t>Требования к срокам процесс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83854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5E2970EC" w14:textId="41E83A1F" w:rsidR="00E83B32" w:rsidRDefault="00E83B32">
      <w:pPr>
        <w:pStyle w:val="20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8385499" w:history="1">
        <w:r w:rsidRPr="001248B7">
          <w:rPr>
            <w:rStyle w:val="aa"/>
            <w:noProof/>
          </w:rPr>
          <w:t>1.6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1248B7">
          <w:rPr>
            <w:rStyle w:val="aa"/>
            <w:noProof/>
          </w:rPr>
          <w:t>Результат процесс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83854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76DE08B0" w14:textId="7BD2E47E" w:rsidR="00E83B32" w:rsidRDefault="00E83B32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8385500" w:history="1">
        <w:r w:rsidRPr="001248B7">
          <w:rPr>
            <w:rStyle w:val="aa"/>
            <w:noProof/>
          </w:rPr>
          <w:t>2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1248B7">
          <w:rPr>
            <w:rStyle w:val="aa"/>
            <w:noProof/>
          </w:rPr>
          <w:t>Определения, обозначения и сокращ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83855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3F004AEA" w14:textId="3D0E5BD2" w:rsidR="00E83B32" w:rsidRDefault="00E83B32">
      <w:pPr>
        <w:pStyle w:val="20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8385501" w:history="1">
        <w:r w:rsidRPr="001248B7">
          <w:rPr>
            <w:rStyle w:val="aa"/>
            <w:noProof/>
          </w:rPr>
          <w:t>2.1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1248B7">
          <w:rPr>
            <w:rStyle w:val="aa"/>
            <w:noProof/>
          </w:rPr>
          <w:t>Термины и сокращ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83855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0946B9F8" w14:textId="762D988A" w:rsidR="00E83B32" w:rsidRDefault="00E83B32">
      <w:pPr>
        <w:pStyle w:val="20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8385502" w:history="1">
        <w:r w:rsidRPr="001248B7">
          <w:rPr>
            <w:rStyle w:val="aa"/>
            <w:noProof/>
          </w:rPr>
          <w:t>2.2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1248B7">
          <w:rPr>
            <w:rStyle w:val="aa"/>
            <w:noProof/>
          </w:rPr>
          <w:t>Описание графических символов на диаграмме процесс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83855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79591317" w14:textId="61DFA11B" w:rsidR="00E83B32" w:rsidRDefault="00E83B32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8385503" w:history="1">
        <w:r w:rsidRPr="001248B7">
          <w:rPr>
            <w:rStyle w:val="aa"/>
            <w:noProof/>
          </w:rPr>
          <w:t>3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1248B7">
          <w:rPr>
            <w:rStyle w:val="aa"/>
            <w:noProof/>
          </w:rPr>
          <w:t>Диаграмма процесс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83855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693E5BCE" w14:textId="068108AB" w:rsidR="00E83B32" w:rsidRDefault="00E83B32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8385504" w:history="1">
        <w:r w:rsidRPr="001248B7">
          <w:rPr>
            <w:rStyle w:val="aa"/>
            <w:noProof/>
          </w:rPr>
          <w:t>4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1248B7">
          <w:rPr>
            <w:rStyle w:val="aa"/>
            <w:noProof/>
          </w:rPr>
          <w:t>Описание функций процесс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83855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1854D0D2" w14:textId="10B6E69D" w:rsidR="00E83B32" w:rsidRDefault="00E83B32">
      <w:pPr>
        <w:pStyle w:val="20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8385505" w:history="1">
        <w:r w:rsidRPr="001248B7">
          <w:rPr>
            <w:rStyle w:val="aa"/>
            <w:noProof/>
          </w:rPr>
          <w:t>А1.1 Выполнить планирование поступления контейнера на скла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83855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08DBB9BF" w14:textId="35EA5132" w:rsidR="00E83B32" w:rsidRDefault="00E83B32">
      <w:pPr>
        <w:pStyle w:val="20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8385506" w:history="1">
        <w:r w:rsidRPr="001248B7">
          <w:rPr>
            <w:rStyle w:val="aa"/>
            <w:noProof/>
          </w:rPr>
          <w:t>А1.2 Подготовить ДОК для выгрузки и приемки товар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83855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7071835D" w14:textId="5396042C" w:rsidR="00E83B32" w:rsidRDefault="00E83B32">
      <w:pPr>
        <w:pStyle w:val="20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8385507" w:history="1">
        <w:r w:rsidRPr="001248B7">
          <w:rPr>
            <w:rStyle w:val="aa"/>
            <w:noProof/>
          </w:rPr>
          <w:t>А1.3 Убедиться в отсутствии прямого доступа к товару, наличии пломбы и соответствии ее номера с номером, указанным в ТТ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83855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4DC982B7" w14:textId="120F1EFD" w:rsidR="00E83B32" w:rsidRDefault="00E83B32">
      <w:pPr>
        <w:pStyle w:val="20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8385508" w:history="1">
        <w:r w:rsidRPr="001248B7">
          <w:rPr>
            <w:rStyle w:val="aa"/>
            <w:noProof/>
          </w:rPr>
          <w:t>Несоответствие номеров пломб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83855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46A8911A" w14:textId="42058BAC" w:rsidR="00E83B32" w:rsidRDefault="00E83B32">
      <w:pPr>
        <w:pStyle w:val="20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8385509" w:history="1">
        <w:r w:rsidRPr="001248B7">
          <w:rPr>
            <w:rStyle w:val="aa"/>
            <w:noProof/>
          </w:rPr>
          <w:t>А1.4 Вызвать представителя транспортной компании, составить акт и подписать ег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83855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4BD37E7E" w14:textId="535CD80A" w:rsidR="00E83B32" w:rsidRDefault="00E83B32">
      <w:pPr>
        <w:pStyle w:val="20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8385510" w:history="1">
        <w:r w:rsidRPr="001248B7">
          <w:rPr>
            <w:rStyle w:val="aa"/>
            <w:noProof/>
          </w:rPr>
          <w:t>Несоответствие номеров контейнер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83855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0BA87EC5" w14:textId="24A822A2" w:rsidR="00E83B32" w:rsidRDefault="00E83B32">
      <w:pPr>
        <w:pStyle w:val="20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8385511" w:history="1">
        <w:r w:rsidRPr="001248B7">
          <w:rPr>
            <w:rStyle w:val="aa"/>
            <w:noProof/>
          </w:rPr>
          <w:t>А1.5 Сообщить логисту филиала и представителю транспортной компании о невозможности принять това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83855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5A13FA9F" w14:textId="3761886E" w:rsidR="00E83B32" w:rsidRDefault="00E83B32">
      <w:pPr>
        <w:pStyle w:val="20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8385512" w:history="1">
        <w:r w:rsidRPr="001248B7">
          <w:rPr>
            <w:rStyle w:val="aa"/>
            <w:noProof/>
          </w:rPr>
          <w:t>Нарушений не выявлено/составлен акт о нарушении пломб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83855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4B82824C" w14:textId="11511312" w:rsidR="00E83B32" w:rsidRDefault="00E83B32">
      <w:pPr>
        <w:pStyle w:val="20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8385513" w:history="1">
        <w:r w:rsidRPr="001248B7">
          <w:rPr>
            <w:rStyle w:val="aa"/>
            <w:noProof/>
          </w:rPr>
          <w:t>А1.6 Разгрузить товар, сфотографировать товар при разгрузк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83855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68CD83F6" w14:textId="2F194CFE" w:rsidR="00E83B32" w:rsidRDefault="00E83B32">
      <w:pPr>
        <w:pStyle w:val="20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8385514" w:history="1">
        <w:r w:rsidRPr="001248B7">
          <w:rPr>
            <w:rStyle w:val="aa"/>
            <w:noProof/>
          </w:rPr>
          <w:t>А1.7 Пересчитать количество поддонов и занести их в таблицу «Сводный учет поддонов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83855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2F4C52DA" w14:textId="4F9A086A" w:rsidR="00E83B32" w:rsidRDefault="00E83B32">
      <w:pPr>
        <w:pStyle w:val="20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8385515" w:history="1">
        <w:r w:rsidRPr="001248B7">
          <w:rPr>
            <w:rStyle w:val="aa"/>
            <w:noProof/>
          </w:rPr>
          <w:t>А1.8 Подписать документ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83855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1E1350E9" w14:textId="7426FD93" w:rsidR="00E83B32" w:rsidRDefault="00E83B32">
      <w:pPr>
        <w:pStyle w:val="11"/>
        <w:tabs>
          <w:tab w:val="left" w:pos="199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8385516" w:history="1">
        <w:r w:rsidRPr="001248B7">
          <w:rPr>
            <w:rStyle w:val="aa"/>
            <w:noProof/>
          </w:rPr>
          <w:t>Приложение А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1248B7">
          <w:rPr>
            <w:rStyle w:val="aa"/>
            <w:noProof/>
          </w:rPr>
          <w:t>Состав наборов объект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83855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6613BAB5" w14:textId="0A35CC29" w:rsidR="00E83B32" w:rsidRDefault="00E83B32">
      <w:pPr>
        <w:pStyle w:val="11"/>
        <w:tabs>
          <w:tab w:val="left" w:pos="199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8385517" w:history="1">
        <w:r w:rsidRPr="001248B7">
          <w:rPr>
            <w:rStyle w:val="aa"/>
            <w:noProof/>
          </w:rPr>
          <w:t>Приложение Б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1248B7">
          <w:rPr>
            <w:rStyle w:val="aa"/>
            <w:noProof/>
          </w:rPr>
          <w:t>Работа в WMS и 1С с разрешением на приемк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83855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0877E792" w14:textId="4358CC15" w:rsidR="00310192" w:rsidRPr="003D704C" w:rsidRDefault="00310192" w:rsidP="00310192">
      <w:pPr>
        <w:rPr>
          <w:rFonts w:cs="Arial"/>
        </w:rPr>
      </w:pPr>
      <w:r w:rsidRPr="003D704C">
        <w:rPr>
          <w:rFonts w:cs="Arial"/>
        </w:rPr>
        <w:fldChar w:fldCharType="end"/>
      </w:r>
      <w:r w:rsidRPr="003D704C">
        <w:rPr>
          <w:rFonts w:cs="Arial"/>
        </w:rPr>
        <w:t xml:space="preserve"> </w:t>
      </w:r>
    </w:p>
    <w:p w14:paraId="7AFB85CE" w14:textId="77777777" w:rsidR="00310192" w:rsidRPr="003D704C" w:rsidRDefault="00310192" w:rsidP="00E33F7F">
      <w:pPr>
        <w:pStyle w:val="1"/>
      </w:pPr>
      <w:bookmarkStart w:id="0" w:name="_GoBack"/>
      <w:bookmarkEnd w:id="0"/>
      <w:r w:rsidRPr="003D704C">
        <w:br w:type="page"/>
      </w:r>
      <w:bookmarkStart w:id="1" w:name="_Toc179018189"/>
      <w:bookmarkStart w:id="2" w:name="_Toc180896328"/>
      <w:r w:rsidR="00923DA2" w:rsidRPr="003D704C">
        <w:lastRenderedPageBreak/>
        <w:t xml:space="preserve"> </w:t>
      </w:r>
      <w:bookmarkStart w:id="3" w:name="_Toc168385493"/>
      <w:r w:rsidRPr="003D704C">
        <w:t>Общие положения</w:t>
      </w:r>
      <w:bookmarkEnd w:id="1"/>
      <w:bookmarkEnd w:id="2"/>
      <w:bookmarkEnd w:id="3"/>
    </w:p>
    <w:p w14:paraId="1E4931C4" w14:textId="77777777" w:rsidR="00CE334B" w:rsidRPr="003D704C" w:rsidRDefault="00CE334B" w:rsidP="00CE334B">
      <w:pPr>
        <w:pStyle w:val="2"/>
      </w:pPr>
      <w:bookmarkStart w:id="4" w:name="_Toc200367518"/>
      <w:bookmarkStart w:id="5" w:name="_Toc200457338"/>
      <w:bookmarkStart w:id="6" w:name="_Toc180896329"/>
      <w:bookmarkStart w:id="7" w:name="_Toc179018190"/>
      <w:bookmarkStart w:id="8" w:name="_Toc338687744"/>
      <w:bookmarkStart w:id="9" w:name="_Toc179018194"/>
      <w:bookmarkStart w:id="10" w:name="_Toc180896334"/>
      <w:bookmarkStart w:id="11" w:name="_Toc160256872"/>
      <w:bookmarkStart w:id="12" w:name="_Toc179018191"/>
      <w:bookmarkStart w:id="13" w:name="_Toc180896330"/>
      <w:bookmarkStart w:id="14" w:name="_Toc168385494"/>
      <w:bookmarkEnd w:id="4"/>
      <w:bookmarkEnd w:id="5"/>
      <w:bookmarkEnd w:id="6"/>
      <w:bookmarkEnd w:id="7"/>
      <w:r w:rsidRPr="003D704C">
        <w:t>Владелец процесса</w:t>
      </w:r>
      <w:bookmarkEnd w:id="14"/>
    </w:p>
    <w:p w14:paraId="7906DE7A" w14:textId="77777777" w:rsidR="00770F7C" w:rsidRPr="003D704C" w:rsidRDefault="00CE334B" w:rsidP="0054044D">
      <w:r w:rsidRPr="003D704C">
        <w:t xml:space="preserve"> </w:t>
      </w:r>
      <w:bookmarkStart w:id="15" w:name="Полный_список_владельцев_b3d0d89c"/>
      <w:r w:rsidR="00770F7C" w:rsidRPr="003D704C">
        <w:t xml:space="preserve"> </w:t>
      </w:r>
      <w:r w:rsidR="00770F7C" w:rsidRPr="003D704C">
        <w:fldChar w:fldCharType="begin"/>
      </w:r>
      <w:r w:rsidR="00770F7C" w:rsidRPr="003D704C">
        <w:instrText>DOCVARIABLE Название_9eda1ddb_1</w:instrText>
      </w:r>
      <w:r w:rsidR="00770F7C" w:rsidRPr="003D704C">
        <w:fldChar w:fldCharType="separate"/>
      </w:r>
      <w:r w:rsidR="00987E38">
        <w:t>Начальник склада</w:t>
      </w:r>
      <w:r w:rsidR="00770F7C" w:rsidRPr="003D704C">
        <w:fldChar w:fldCharType="end"/>
      </w:r>
    </w:p>
    <w:p w14:paraId="1791E9F4" w14:textId="77777777" w:rsidR="003A27EF" w:rsidRPr="00914FF0" w:rsidRDefault="00310192" w:rsidP="00914FF0">
      <w:pPr>
        <w:pStyle w:val="2"/>
        <w:tabs>
          <w:tab w:val="num" w:pos="720"/>
        </w:tabs>
      </w:pPr>
      <w:bookmarkStart w:id="16" w:name="_Toc338687745"/>
      <w:bookmarkStart w:id="17" w:name="_Toc168385495"/>
      <w:bookmarkEnd w:id="8"/>
      <w:bookmarkEnd w:id="15"/>
      <w:r w:rsidRPr="003D704C">
        <w:t>Исполнители процесса</w:t>
      </w:r>
      <w:bookmarkEnd w:id="16"/>
      <w:bookmarkEnd w:id="17"/>
    </w:p>
    <w:p w14:paraId="53C90464" w14:textId="77777777" w:rsidR="007E2449" w:rsidRDefault="00987E38">
      <w:pPr>
        <w:rPr>
          <w:rFonts w:cs="Arial"/>
        </w:rPr>
      </w:pPr>
      <w:bookmarkStart w:id="18" w:name="Полный_список_исполнител_f2fcb1f6_2"/>
      <w:r w:rsidRPr="003D704C">
        <w:rPr>
          <w:rFonts w:cs="Arial"/>
        </w:rPr>
        <w:t xml:space="preserve"> </w:t>
      </w:r>
      <w:r w:rsidRPr="003D704C">
        <w:rPr>
          <w:rFonts w:cs="Arial"/>
        </w:rPr>
        <w:fldChar w:fldCharType="begin"/>
      </w:r>
      <w:r w:rsidRPr="003D704C">
        <w:rPr>
          <w:rFonts w:cs="Arial"/>
        </w:rPr>
        <w:instrText>DOCVARIABLE Название_e186ccff_2</w:instrText>
      </w:r>
      <w:r w:rsidRPr="003D704C">
        <w:rPr>
          <w:rFonts w:cs="Arial"/>
        </w:rPr>
        <w:fldChar w:fldCharType="separate"/>
      </w:r>
      <w:r>
        <w:rPr>
          <w:rFonts w:cs="Arial"/>
        </w:rPr>
        <w:t xml:space="preserve">Старший смены </w:t>
      </w:r>
      <w:r w:rsidRPr="003D704C">
        <w:rPr>
          <w:rFonts w:cs="Arial"/>
        </w:rPr>
        <w:fldChar w:fldCharType="end"/>
      </w:r>
      <w:r w:rsidRPr="003D704C">
        <w:rPr>
          <w:rFonts w:cs="Arial"/>
        </w:rPr>
        <w:t xml:space="preserve"> </w:t>
      </w:r>
      <w:bookmarkEnd w:id="18"/>
    </w:p>
    <w:p w14:paraId="61BA467E" w14:textId="77777777" w:rsidR="00914FF0" w:rsidRDefault="00914FF0">
      <w:pPr>
        <w:rPr>
          <w:rFonts w:cs="Arial"/>
        </w:rPr>
      </w:pPr>
      <w:r>
        <w:rPr>
          <w:rFonts w:cs="Arial"/>
        </w:rPr>
        <w:t xml:space="preserve"> </w:t>
      </w:r>
      <w:r w:rsidR="00A32E73">
        <w:rPr>
          <w:rFonts w:cs="Arial"/>
        </w:rPr>
        <w:t>Приемщик</w:t>
      </w:r>
    </w:p>
    <w:p w14:paraId="422F4BA1" w14:textId="77777777" w:rsidR="00310192" w:rsidRPr="003D704C" w:rsidRDefault="002F6E47" w:rsidP="00310192">
      <w:pPr>
        <w:pStyle w:val="2"/>
        <w:tabs>
          <w:tab w:val="num" w:pos="720"/>
        </w:tabs>
      </w:pPr>
      <w:bookmarkStart w:id="19" w:name="_Toc338687746"/>
      <w:bookmarkStart w:id="20" w:name="Секция_Участники_f6ff99ae"/>
      <w:bookmarkStart w:id="21" w:name="_Toc168385496"/>
      <w:r w:rsidRPr="003D704C">
        <w:t>Участники</w:t>
      </w:r>
      <w:r w:rsidR="00310192" w:rsidRPr="003D704C">
        <w:t xml:space="preserve"> процесса</w:t>
      </w:r>
      <w:bookmarkEnd w:id="19"/>
      <w:bookmarkEnd w:id="21"/>
    </w:p>
    <w:bookmarkStart w:id="22" w:name="С_Учатники_ТипыСвязи_1dfb13de"/>
    <w:p w14:paraId="2B7542FF" w14:textId="77777777" w:rsidR="00310192" w:rsidRPr="003D704C" w:rsidRDefault="00310192" w:rsidP="0054044D">
      <w:pPr>
        <w:pStyle w:val="a3"/>
        <w:numPr>
          <w:ilvl w:val="0"/>
          <w:numId w:val="0"/>
        </w:numPr>
        <w:ind w:left="1352"/>
      </w:pPr>
      <w:r w:rsidRPr="003D704C">
        <w:fldChar w:fldCharType="begin"/>
      </w:r>
      <w:r w:rsidRPr="003D704C">
        <w:instrText>DOCVARIABLE Тип_связи_de50a450_1</w:instrText>
      </w:r>
      <w:r w:rsidRPr="003D704C">
        <w:fldChar w:fldCharType="separate"/>
      </w:r>
      <w:r w:rsidR="00987E38">
        <w:t>д/б информирован</w:t>
      </w:r>
      <w:r w:rsidRPr="003D704C">
        <w:fldChar w:fldCharType="end"/>
      </w:r>
      <w:r w:rsidRPr="003D704C">
        <w:t>:</w:t>
      </w:r>
    </w:p>
    <w:bookmarkStart w:id="23" w:name="С_Полный_список_субъектов__73f5d1a4_1"/>
    <w:p w14:paraId="4C97EC81" w14:textId="77777777" w:rsidR="00310192" w:rsidRPr="00FA78AB" w:rsidRDefault="00310192" w:rsidP="00310192">
      <w:pPr>
        <w:pStyle w:val="a"/>
        <w:ind w:left="1706" w:hanging="357"/>
        <w:rPr>
          <w:rStyle w:val="afd"/>
          <w:szCs w:val="20"/>
        </w:rPr>
      </w:pPr>
      <w:r w:rsidRPr="003D704C">
        <w:rPr>
          <w:rFonts w:ascii="Arial" w:hAnsi="Arial" w:cs="Arial"/>
        </w:rPr>
        <w:fldChar w:fldCharType="begin"/>
      </w:r>
      <w:r w:rsidRPr="003D704C">
        <w:rPr>
          <w:rFonts w:ascii="Arial" w:hAnsi="Arial" w:cs="Arial"/>
        </w:rPr>
        <w:instrText>DOCVARIABLE Субъект_61f45ab3_1_1</w:instrText>
      </w:r>
      <w:r w:rsidRPr="003D704C">
        <w:rPr>
          <w:rFonts w:ascii="Arial" w:hAnsi="Arial" w:cs="Arial"/>
        </w:rPr>
        <w:fldChar w:fldCharType="separate"/>
      </w:r>
      <w:r w:rsidR="00987E38">
        <w:rPr>
          <w:rFonts w:ascii="Arial" w:hAnsi="Arial" w:cs="Arial"/>
        </w:rPr>
        <w:t>Начальник склада</w:t>
      </w:r>
      <w:r w:rsidRPr="003D704C">
        <w:rPr>
          <w:rFonts w:ascii="Arial" w:hAnsi="Arial" w:cs="Arial"/>
        </w:rPr>
        <w:fldChar w:fldCharType="end"/>
      </w:r>
      <w:r w:rsidRPr="003D704C">
        <w:rPr>
          <w:rFonts w:ascii="Arial" w:hAnsi="Arial" w:cs="Arial"/>
        </w:rPr>
        <w:t xml:space="preserve"> </w:t>
      </w:r>
      <w:bookmarkStart w:id="24" w:name="Секция_2603c1e0_1_1"/>
      <w:r w:rsidRPr="003D704C">
        <w:rPr>
          <w:rFonts w:ascii="Arial" w:hAnsi="Arial" w:cs="Arial"/>
        </w:rPr>
        <w:t>(</w:t>
      </w:r>
      <w:r w:rsidRPr="003D704C">
        <w:rPr>
          <w:rFonts w:ascii="Arial" w:hAnsi="Arial" w:cs="Arial"/>
        </w:rPr>
        <w:fldChar w:fldCharType="begin"/>
      </w:r>
      <w:r w:rsidRPr="003D704C">
        <w:rPr>
          <w:rFonts w:ascii="Arial" w:hAnsi="Arial" w:cs="Arial"/>
        </w:rPr>
        <w:instrText>DOCVARIABLE Подразделение_a6491f12_1_1</w:instrText>
      </w:r>
      <w:r w:rsidRPr="003D704C">
        <w:rPr>
          <w:rFonts w:ascii="Arial" w:hAnsi="Arial" w:cs="Arial"/>
        </w:rPr>
        <w:fldChar w:fldCharType="separate"/>
      </w:r>
      <w:r w:rsidR="00987E38">
        <w:rPr>
          <w:rFonts w:ascii="Arial" w:hAnsi="Arial" w:cs="Arial"/>
        </w:rPr>
        <w:t>Склад WMS</w:t>
      </w:r>
      <w:r w:rsidRPr="003D704C">
        <w:rPr>
          <w:rFonts w:ascii="Arial" w:hAnsi="Arial" w:cs="Arial"/>
        </w:rPr>
        <w:fldChar w:fldCharType="end"/>
      </w:r>
      <w:r w:rsidRPr="003D704C">
        <w:rPr>
          <w:rFonts w:ascii="Arial" w:hAnsi="Arial" w:cs="Arial"/>
        </w:rPr>
        <w:t xml:space="preserve">) </w:t>
      </w:r>
      <w:bookmarkEnd w:id="24"/>
      <w:r w:rsidRPr="003D704C">
        <w:rPr>
          <w:rStyle w:val="afd"/>
        </w:rPr>
        <w:t xml:space="preserve"> </w:t>
      </w:r>
      <w:bookmarkEnd w:id="23"/>
      <w:r w:rsidRPr="003D704C">
        <w:rPr>
          <w:rStyle w:val="afd"/>
        </w:rPr>
        <w:t xml:space="preserve"> </w:t>
      </w:r>
      <w:bookmarkEnd w:id="22"/>
    </w:p>
    <w:p w14:paraId="7B58EFB8" w14:textId="77777777" w:rsidR="00FA78AB" w:rsidRPr="00A32E73" w:rsidRDefault="00FA78AB" w:rsidP="00310192">
      <w:pPr>
        <w:pStyle w:val="a"/>
        <w:ind w:left="1706" w:hanging="357"/>
        <w:rPr>
          <w:rFonts w:ascii="Arial" w:hAnsi="Arial" w:cs="Arial"/>
        </w:rPr>
      </w:pPr>
      <w:proofErr w:type="spellStart"/>
      <w:r w:rsidRPr="00A32E73">
        <w:rPr>
          <w:rFonts w:ascii="Arial" w:hAnsi="Arial" w:cs="Arial"/>
        </w:rPr>
        <w:t>БУКиРР</w:t>
      </w:r>
      <w:proofErr w:type="spellEnd"/>
    </w:p>
    <w:bookmarkStart w:id="25" w:name="С_Полный_список_субъектов__73f5d1a4_1_2"/>
    <w:p w14:paraId="1DF16466" w14:textId="77777777" w:rsidR="007E2449" w:rsidRDefault="00987E38">
      <w:pPr>
        <w:pStyle w:val="a"/>
        <w:ind w:left="1706" w:hanging="357"/>
        <w:rPr>
          <w:rFonts w:ascii="Arial" w:hAnsi="Arial" w:cs="Arial"/>
        </w:rPr>
      </w:pPr>
      <w:r w:rsidRPr="003D704C">
        <w:rPr>
          <w:rFonts w:ascii="Arial" w:hAnsi="Arial" w:cs="Arial"/>
        </w:rPr>
        <w:fldChar w:fldCharType="begin"/>
      </w:r>
      <w:r w:rsidRPr="003D704C">
        <w:rPr>
          <w:rFonts w:ascii="Arial" w:hAnsi="Arial" w:cs="Arial"/>
        </w:rPr>
        <w:instrText>DOCVARIABLE Субъект_61f45ab3_1_2</w:instrText>
      </w:r>
      <w:r w:rsidRPr="003D704C">
        <w:rPr>
          <w:rFonts w:ascii="Arial" w:hAnsi="Arial" w:cs="Arial"/>
        </w:rPr>
        <w:fldChar w:fldCharType="separate"/>
      </w:r>
      <w:r>
        <w:rPr>
          <w:rFonts w:ascii="Arial" w:hAnsi="Arial" w:cs="Arial"/>
        </w:rPr>
        <w:t>Товаровед/Логист</w:t>
      </w:r>
      <w:r w:rsidRPr="003D704C">
        <w:rPr>
          <w:rFonts w:ascii="Arial" w:hAnsi="Arial" w:cs="Arial"/>
        </w:rPr>
        <w:fldChar w:fldCharType="end"/>
      </w:r>
      <w:r w:rsidRPr="003D704C">
        <w:rPr>
          <w:rFonts w:ascii="Arial" w:hAnsi="Arial" w:cs="Arial"/>
        </w:rPr>
        <w:t xml:space="preserve"> </w:t>
      </w:r>
      <w:bookmarkStart w:id="26" w:name="Секция_2603c1e0_1_2"/>
      <w:r w:rsidRPr="003D704C">
        <w:rPr>
          <w:rFonts w:ascii="Arial" w:hAnsi="Arial" w:cs="Arial"/>
        </w:rPr>
        <w:t>(</w:t>
      </w:r>
      <w:r w:rsidRPr="003D704C">
        <w:rPr>
          <w:rFonts w:ascii="Arial" w:hAnsi="Arial" w:cs="Arial"/>
        </w:rPr>
        <w:fldChar w:fldCharType="begin"/>
      </w:r>
      <w:r w:rsidRPr="003D704C">
        <w:rPr>
          <w:rFonts w:ascii="Arial" w:hAnsi="Arial" w:cs="Arial"/>
        </w:rPr>
        <w:instrText>DOCVARIABLE Подразделение_a6491f12_1_2</w:instrText>
      </w:r>
      <w:r w:rsidRPr="003D704C">
        <w:rPr>
          <w:rFonts w:ascii="Arial" w:hAnsi="Arial" w:cs="Arial"/>
        </w:rPr>
        <w:fldChar w:fldCharType="separate"/>
      </w:r>
      <w:r>
        <w:rPr>
          <w:rFonts w:ascii="Arial" w:hAnsi="Arial" w:cs="Arial"/>
        </w:rPr>
        <w:t>Отдел логистики</w:t>
      </w:r>
      <w:r w:rsidRPr="003D704C">
        <w:rPr>
          <w:rFonts w:ascii="Arial" w:hAnsi="Arial" w:cs="Arial"/>
        </w:rPr>
        <w:fldChar w:fldCharType="end"/>
      </w:r>
      <w:r w:rsidRPr="003D704C">
        <w:rPr>
          <w:rFonts w:ascii="Arial" w:hAnsi="Arial" w:cs="Arial"/>
        </w:rPr>
        <w:t xml:space="preserve">) </w:t>
      </w:r>
      <w:bookmarkEnd w:id="26"/>
      <w:r w:rsidRPr="003D704C">
        <w:rPr>
          <w:rStyle w:val="afd"/>
        </w:rPr>
        <w:t xml:space="preserve"> </w:t>
      </w:r>
      <w:bookmarkEnd w:id="25"/>
    </w:p>
    <w:bookmarkEnd w:id="20"/>
    <w:p w14:paraId="50A56EF3" w14:textId="77777777" w:rsidR="00310192" w:rsidRPr="003D704C" w:rsidRDefault="00310192" w:rsidP="00361FD2">
      <w:pPr>
        <w:spacing w:after="0"/>
        <w:rPr>
          <w:rFonts w:cs="Arial"/>
          <w:sz w:val="2"/>
          <w:szCs w:val="2"/>
        </w:rPr>
      </w:pPr>
    </w:p>
    <w:p w14:paraId="759E4E92" w14:textId="77777777" w:rsidR="00C52E83" w:rsidRPr="003D704C" w:rsidRDefault="00C52E83" w:rsidP="00C52E83">
      <w:pPr>
        <w:pStyle w:val="2"/>
      </w:pPr>
      <w:bookmarkStart w:id="27" w:name="С_Начало_12ceed2a"/>
      <w:bookmarkStart w:id="28" w:name="_Toc168385497"/>
      <w:r w:rsidRPr="003D704C">
        <w:t>Начало процесса</w:t>
      </w:r>
      <w:bookmarkEnd w:id="28"/>
    </w:p>
    <w:p w14:paraId="55391F43" w14:textId="77777777" w:rsidR="00C52E83" w:rsidRPr="003D704C" w:rsidRDefault="00E83B32" w:rsidP="00C52E83">
      <w:r>
        <w:fldChar w:fldCharType="begin"/>
      </w:r>
      <w:r>
        <w:instrText xml:space="preserve"> DOCVARIABLE Начало_12ceed2a </w:instrText>
      </w:r>
      <w:r>
        <w:fldChar w:fldCharType="separate"/>
      </w:r>
      <w:r w:rsidR="00A32E73">
        <w:t>Е</w:t>
      </w:r>
      <w:r w:rsidR="00987E38">
        <w:t>сть информация о дате прихода контейнера</w:t>
      </w:r>
      <w:r>
        <w:fldChar w:fldCharType="end"/>
      </w:r>
      <w:r w:rsidR="00C52E83" w:rsidRPr="003D704C">
        <w:t xml:space="preserve"> </w:t>
      </w:r>
    </w:p>
    <w:bookmarkEnd w:id="9"/>
    <w:bookmarkEnd w:id="10"/>
    <w:bookmarkEnd w:id="27"/>
    <w:p w14:paraId="0B7140A8" w14:textId="77777777" w:rsidR="00310192" w:rsidRPr="003D704C" w:rsidRDefault="00310192" w:rsidP="00361FD2">
      <w:pPr>
        <w:spacing w:after="0"/>
        <w:rPr>
          <w:rFonts w:cs="Arial"/>
          <w:sz w:val="2"/>
          <w:szCs w:val="2"/>
        </w:rPr>
      </w:pPr>
    </w:p>
    <w:p w14:paraId="12CA356A" w14:textId="77777777" w:rsidR="00310192" w:rsidRDefault="00310192" w:rsidP="00361FD2">
      <w:pPr>
        <w:pStyle w:val="2"/>
      </w:pPr>
      <w:bookmarkStart w:id="29" w:name="_Toc179018195"/>
      <w:bookmarkStart w:id="30" w:name="_Toc180896335"/>
      <w:bookmarkStart w:id="31" w:name="_Toc180896331"/>
      <w:bookmarkStart w:id="32" w:name="С_Требования_к_срокам_80d63d92"/>
      <w:bookmarkStart w:id="33" w:name="_Toc168385498"/>
      <w:r w:rsidRPr="003D704C">
        <w:t>Требования к срокам процесса</w:t>
      </w:r>
      <w:bookmarkEnd w:id="29"/>
      <w:bookmarkEnd w:id="30"/>
      <w:bookmarkEnd w:id="33"/>
    </w:p>
    <w:p w14:paraId="726FE8D0" w14:textId="77777777" w:rsidR="00914FF0" w:rsidRDefault="00310192" w:rsidP="00361FD2">
      <w:pPr>
        <w:rPr>
          <w:rFonts w:cs="Arial"/>
        </w:rPr>
      </w:pPr>
      <w:r w:rsidRPr="003D704C">
        <w:rPr>
          <w:rFonts w:cs="Arial"/>
        </w:rPr>
        <w:fldChar w:fldCharType="begin"/>
      </w:r>
      <w:r w:rsidRPr="003D704C">
        <w:rPr>
          <w:rFonts w:cs="Arial"/>
        </w:rPr>
        <w:instrText>DOCVARIABLE Требования_к_срокам_80d63d92</w:instrText>
      </w:r>
      <w:r w:rsidRPr="003D704C">
        <w:rPr>
          <w:rFonts w:cs="Arial"/>
        </w:rPr>
        <w:fldChar w:fldCharType="separate"/>
      </w:r>
      <w:r w:rsidR="00914FF0">
        <w:rPr>
          <w:rFonts w:cs="Arial"/>
        </w:rPr>
        <w:t xml:space="preserve">Любой </w:t>
      </w:r>
      <w:proofErr w:type="spellStart"/>
      <w:r w:rsidR="00914FF0">
        <w:rPr>
          <w:rFonts w:cs="Arial"/>
        </w:rPr>
        <w:t>п</w:t>
      </w:r>
      <w:r w:rsidR="00987E38">
        <w:rPr>
          <w:rFonts w:cs="Arial"/>
        </w:rPr>
        <w:t>аллетный</w:t>
      </w:r>
      <w:proofErr w:type="spellEnd"/>
      <w:r w:rsidR="00987E38">
        <w:rPr>
          <w:rFonts w:cs="Arial"/>
        </w:rPr>
        <w:t xml:space="preserve"> контейнер - </w:t>
      </w:r>
      <w:r w:rsidR="00914FF0">
        <w:rPr>
          <w:rFonts w:cs="Arial"/>
        </w:rPr>
        <w:t xml:space="preserve">до </w:t>
      </w:r>
      <w:r w:rsidR="00987E38">
        <w:rPr>
          <w:rFonts w:cs="Arial"/>
        </w:rPr>
        <w:t xml:space="preserve">40 минут, </w:t>
      </w:r>
    </w:p>
    <w:p w14:paraId="4A437470" w14:textId="77777777" w:rsidR="00914FF0" w:rsidRDefault="00987E38" w:rsidP="00361FD2">
      <w:pPr>
        <w:rPr>
          <w:rFonts w:cs="Arial"/>
        </w:rPr>
      </w:pPr>
      <w:r>
        <w:rPr>
          <w:rFonts w:cs="Arial"/>
        </w:rPr>
        <w:t xml:space="preserve">20-футовый контейнер навалом 3 часа, </w:t>
      </w:r>
    </w:p>
    <w:p w14:paraId="18D6D6B7" w14:textId="77777777" w:rsidR="00310192" w:rsidRPr="003D704C" w:rsidRDefault="00987E38" w:rsidP="00361FD2">
      <w:pPr>
        <w:rPr>
          <w:rFonts w:cs="Arial"/>
        </w:rPr>
      </w:pPr>
      <w:r>
        <w:rPr>
          <w:rFonts w:cs="Arial"/>
        </w:rPr>
        <w:t>40-футовый контейнер навалом - 4 часа</w:t>
      </w:r>
      <w:r w:rsidR="00310192" w:rsidRPr="003D704C">
        <w:rPr>
          <w:rFonts w:cs="Arial"/>
        </w:rPr>
        <w:fldChar w:fldCharType="end"/>
      </w:r>
    </w:p>
    <w:p w14:paraId="04F7DEC9" w14:textId="77777777" w:rsidR="00310192" w:rsidRPr="003D704C" w:rsidRDefault="00310192" w:rsidP="00361FD2">
      <w:pPr>
        <w:pStyle w:val="2"/>
      </w:pPr>
      <w:bookmarkStart w:id="34" w:name="РодительНеEPC_ae7ab6a4"/>
      <w:bookmarkStart w:id="35" w:name="_Toc168385499"/>
      <w:bookmarkEnd w:id="31"/>
      <w:bookmarkEnd w:id="32"/>
      <w:r w:rsidRPr="003D704C">
        <w:t xml:space="preserve">Результат </w:t>
      </w:r>
      <w:bookmarkEnd w:id="11"/>
      <w:r w:rsidRPr="003D704C">
        <w:t>процесса</w:t>
      </w:r>
      <w:bookmarkEnd w:id="12"/>
      <w:bookmarkEnd w:id="13"/>
      <w:bookmarkEnd w:id="35"/>
    </w:p>
    <w:p w14:paraId="342A7041" w14:textId="77777777" w:rsidR="00310192" w:rsidRPr="003D704C" w:rsidRDefault="00310192" w:rsidP="00361FD2">
      <w:pPr>
        <w:rPr>
          <w:rFonts w:cs="Arial"/>
        </w:rPr>
      </w:pPr>
      <w:r w:rsidRPr="003D704C">
        <w:rPr>
          <w:rFonts w:cs="Arial"/>
        </w:rPr>
        <w:fldChar w:fldCharType="begin"/>
      </w:r>
      <w:r w:rsidRPr="003D704C">
        <w:rPr>
          <w:rFonts w:cs="Arial"/>
        </w:rPr>
        <w:instrText>DOCVARIABLE Результат_75a7623c</w:instrText>
      </w:r>
      <w:r w:rsidRPr="003D704C">
        <w:rPr>
          <w:rFonts w:cs="Arial"/>
        </w:rPr>
        <w:fldChar w:fldCharType="separate"/>
      </w:r>
      <w:r w:rsidR="00987E38">
        <w:rPr>
          <w:rFonts w:cs="Arial"/>
        </w:rPr>
        <w:t xml:space="preserve">Документы подписаны, </w:t>
      </w:r>
      <w:r w:rsidRPr="003D704C">
        <w:rPr>
          <w:rFonts w:cs="Arial"/>
        </w:rPr>
        <w:fldChar w:fldCharType="end"/>
      </w:r>
      <w:r w:rsidR="002A3CA8">
        <w:rPr>
          <w:rFonts w:cs="Arial"/>
        </w:rPr>
        <w:t>контейнер разгружен</w:t>
      </w:r>
      <w:r w:rsidRPr="003D704C">
        <w:rPr>
          <w:rFonts w:cs="Arial"/>
        </w:rPr>
        <w:t>.</w:t>
      </w:r>
    </w:p>
    <w:p w14:paraId="5B214008" w14:textId="77777777" w:rsidR="00AF1054" w:rsidRPr="003D704C" w:rsidRDefault="00684F6B" w:rsidP="00AF1054">
      <w:pPr>
        <w:pStyle w:val="1"/>
        <w:numPr>
          <w:ilvl w:val="0"/>
          <w:numId w:val="0"/>
        </w:numPr>
        <w:ind w:left="360"/>
      </w:pPr>
      <w:bookmarkStart w:id="36" w:name="_Toc180896337"/>
      <w:bookmarkStart w:id="37" w:name="_Toc179018197"/>
      <w:bookmarkStart w:id="38" w:name="_Toc180896339"/>
      <w:bookmarkStart w:id="39" w:name="_Toc179018199"/>
      <w:bookmarkEnd w:id="34"/>
      <w:bookmarkEnd w:id="36"/>
      <w:bookmarkEnd w:id="37"/>
      <w:r w:rsidRPr="003D704C">
        <w:br w:type="page"/>
      </w:r>
    </w:p>
    <w:p w14:paraId="25A26B9E" w14:textId="77777777" w:rsidR="008943E8" w:rsidRPr="003D704C" w:rsidRDefault="008943E8" w:rsidP="00836284">
      <w:pPr>
        <w:pStyle w:val="1"/>
      </w:pPr>
      <w:bookmarkStart w:id="40" w:name="_Toc168385500"/>
      <w:r w:rsidRPr="003D704C">
        <w:lastRenderedPageBreak/>
        <w:t>Определения, обозначения и сокращения</w:t>
      </w:r>
      <w:bookmarkEnd w:id="40"/>
    </w:p>
    <w:p w14:paraId="630757C6" w14:textId="77777777" w:rsidR="0089496C" w:rsidRPr="003D704C" w:rsidRDefault="0089496C" w:rsidP="0089496C">
      <w:pPr>
        <w:pStyle w:val="2"/>
      </w:pPr>
      <w:bookmarkStart w:id="41" w:name="С_Термины_и_сокращения_40e944dc"/>
      <w:bookmarkStart w:id="42" w:name="Секция_стартовых_функций_4259d0e1"/>
      <w:bookmarkStart w:id="43" w:name="С_Термины_и_сокращения_1a93755e"/>
      <w:bookmarkStart w:id="44" w:name="_Toc168385501"/>
      <w:bookmarkEnd w:id="41"/>
      <w:r w:rsidRPr="003D704C">
        <w:t>Термины и сокращения</w:t>
      </w:r>
      <w:bookmarkEnd w:id="44"/>
      <w:r w:rsidRPr="003D704C">
        <w:t xml:space="preserve"> </w:t>
      </w:r>
    </w:p>
    <w:tbl>
      <w:tblPr>
        <w:tblStyle w:val="ac"/>
        <w:tblW w:w="9214" w:type="dxa"/>
        <w:jc w:val="center"/>
        <w:tblLayout w:type="fixed"/>
        <w:tblLook w:val="04A0" w:firstRow="1" w:lastRow="0" w:firstColumn="1" w:lastColumn="0" w:noHBand="0" w:noVBand="1"/>
      </w:tblPr>
      <w:tblGrid>
        <w:gridCol w:w="3402"/>
        <w:gridCol w:w="5812"/>
      </w:tblGrid>
      <w:tr w:rsidR="0089496C" w:rsidRPr="003D704C" w14:paraId="30F06BA9" w14:textId="77777777" w:rsidTr="00D11B7C">
        <w:trPr>
          <w:jc w:val="center"/>
        </w:trPr>
        <w:tc>
          <w:tcPr>
            <w:tcW w:w="3402" w:type="dxa"/>
            <w:vAlign w:val="center"/>
          </w:tcPr>
          <w:p w14:paraId="2BBF3CCB" w14:textId="77777777" w:rsidR="0089496C" w:rsidRPr="003D704C" w:rsidRDefault="0089496C" w:rsidP="0089496C">
            <w:pPr>
              <w:pStyle w:val="af8"/>
            </w:pPr>
            <w:r>
              <w:t>WMS</w:t>
            </w:r>
          </w:p>
        </w:tc>
        <w:tc>
          <w:tcPr>
            <w:tcW w:w="5812" w:type="dxa"/>
            <w:vAlign w:val="center"/>
          </w:tcPr>
          <w:p w14:paraId="628C06DE" w14:textId="77777777" w:rsidR="0089496C" w:rsidRPr="003D704C" w:rsidRDefault="0089496C" w:rsidP="0089496C">
            <w:pPr>
              <w:pStyle w:val="af8"/>
            </w:pPr>
            <w:r w:rsidRPr="00987E38">
              <w:rPr>
                <w:lang w:val="en-US"/>
              </w:rPr>
              <w:t>(</w:t>
            </w:r>
            <w:proofErr w:type="spellStart"/>
            <w:r>
              <w:t>англ</w:t>
            </w:r>
            <w:proofErr w:type="spellEnd"/>
            <w:r w:rsidRPr="00987E38">
              <w:rPr>
                <w:lang w:val="en-US"/>
              </w:rPr>
              <w:t xml:space="preserve">. Warehouse Management System, </w:t>
            </w:r>
            <w:proofErr w:type="spellStart"/>
            <w:r>
              <w:t>аббр</w:t>
            </w:r>
            <w:proofErr w:type="spellEnd"/>
            <w:r w:rsidRPr="00987E38">
              <w:rPr>
                <w:lang w:val="en-US"/>
              </w:rPr>
              <w:t xml:space="preserve">. </w:t>
            </w:r>
            <w:r>
              <w:t>WMS) — информационная система, обеспечивающая автоматизацию управления бизнес-процессами складской работы профильного предприятия.</w:t>
            </w:r>
          </w:p>
        </w:tc>
      </w:tr>
      <w:tr w:rsidR="0089496C" w:rsidRPr="003D704C" w14:paraId="49A9B664" w14:textId="77777777" w:rsidTr="00D11B7C">
        <w:trPr>
          <w:jc w:val="center"/>
        </w:trPr>
        <w:tc>
          <w:tcPr>
            <w:tcW w:w="3402" w:type="dxa"/>
            <w:vAlign w:val="center"/>
          </w:tcPr>
          <w:p w14:paraId="125EF349" w14:textId="77777777" w:rsidR="0089496C" w:rsidRPr="003D704C" w:rsidRDefault="0089496C" w:rsidP="0089496C">
            <w:pPr>
              <w:pStyle w:val="af8"/>
            </w:pPr>
            <w:r>
              <w:t>НСК</w:t>
            </w:r>
          </w:p>
        </w:tc>
        <w:tc>
          <w:tcPr>
            <w:tcW w:w="5812" w:type="dxa"/>
            <w:vAlign w:val="center"/>
          </w:tcPr>
          <w:p w14:paraId="5FA7F688" w14:textId="77777777" w:rsidR="00FA78AB" w:rsidRPr="003D704C" w:rsidRDefault="0089496C" w:rsidP="0089496C">
            <w:pPr>
              <w:pStyle w:val="af8"/>
            </w:pPr>
            <w:r>
              <w:t>Начальник складского комплекса</w:t>
            </w:r>
          </w:p>
        </w:tc>
      </w:tr>
      <w:tr w:rsidR="00FA78AB" w:rsidRPr="003D704C" w14:paraId="0C1950B6" w14:textId="77777777" w:rsidTr="00D11B7C">
        <w:trPr>
          <w:jc w:val="center"/>
        </w:trPr>
        <w:tc>
          <w:tcPr>
            <w:tcW w:w="3402" w:type="dxa"/>
            <w:vAlign w:val="center"/>
          </w:tcPr>
          <w:p w14:paraId="0EC70541" w14:textId="77777777" w:rsidR="00FA78AB" w:rsidRPr="00A32E73" w:rsidRDefault="00FA78AB" w:rsidP="0089496C">
            <w:pPr>
              <w:pStyle w:val="af8"/>
            </w:pPr>
            <w:proofErr w:type="spellStart"/>
            <w:r w:rsidRPr="00A32E73">
              <w:t>БУКиРР</w:t>
            </w:r>
            <w:proofErr w:type="spellEnd"/>
          </w:p>
        </w:tc>
        <w:tc>
          <w:tcPr>
            <w:tcW w:w="5812" w:type="dxa"/>
            <w:vAlign w:val="center"/>
          </w:tcPr>
          <w:p w14:paraId="042149D0" w14:textId="77777777" w:rsidR="00FA78AB" w:rsidRPr="00A32E73" w:rsidRDefault="00FA78AB" w:rsidP="0089496C">
            <w:pPr>
              <w:pStyle w:val="af8"/>
            </w:pPr>
            <w:r w:rsidRPr="00A32E73">
              <w:t>Бригадир участка контроля и работы с рекламацией</w:t>
            </w:r>
          </w:p>
        </w:tc>
      </w:tr>
      <w:tr w:rsidR="0089496C" w:rsidRPr="003D704C" w14:paraId="02292B7C" w14:textId="77777777" w:rsidTr="00D11B7C">
        <w:trPr>
          <w:jc w:val="center"/>
        </w:trPr>
        <w:tc>
          <w:tcPr>
            <w:tcW w:w="3402" w:type="dxa"/>
            <w:vAlign w:val="center"/>
          </w:tcPr>
          <w:p w14:paraId="423A06AC" w14:textId="77777777" w:rsidR="0089496C" w:rsidRPr="003D704C" w:rsidRDefault="0089496C" w:rsidP="0089496C">
            <w:pPr>
              <w:pStyle w:val="af8"/>
            </w:pPr>
            <w:r>
              <w:t>ТК</w:t>
            </w:r>
          </w:p>
        </w:tc>
        <w:tc>
          <w:tcPr>
            <w:tcW w:w="5812" w:type="dxa"/>
            <w:vAlign w:val="center"/>
          </w:tcPr>
          <w:p w14:paraId="471EC2EF" w14:textId="77777777" w:rsidR="0089496C" w:rsidRPr="003D704C" w:rsidRDefault="0089496C" w:rsidP="0089496C">
            <w:pPr>
              <w:pStyle w:val="af8"/>
            </w:pPr>
            <w:r>
              <w:t>Транспортная компания.</w:t>
            </w:r>
          </w:p>
        </w:tc>
      </w:tr>
      <w:tr w:rsidR="0089496C" w:rsidRPr="003D704C" w14:paraId="61DE5C5E" w14:textId="77777777" w:rsidTr="00D11B7C">
        <w:trPr>
          <w:jc w:val="center"/>
        </w:trPr>
        <w:tc>
          <w:tcPr>
            <w:tcW w:w="3402" w:type="dxa"/>
            <w:vAlign w:val="center"/>
          </w:tcPr>
          <w:p w14:paraId="0075F3AA" w14:textId="77777777" w:rsidR="0089496C" w:rsidRPr="003D704C" w:rsidRDefault="0089496C" w:rsidP="0089496C">
            <w:pPr>
              <w:pStyle w:val="af8"/>
            </w:pPr>
            <w:bookmarkStart w:id="45" w:name="Термины_и_сокращения_b3fc2889"/>
            <w:bookmarkEnd w:id="45"/>
            <w:r>
              <w:t>ТТН</w:t>
            </w:r>
          </w:p>
        </w:tc>
        <w:tc>
          <w:tcPr>
            <w:tcW w:w="5812" w:type="dxa"/>
            <w:vAlign w:val="center"/>
          </w:tcPr>
          <w:p w14:paraId="48117C67" w14:textId="77777777" w:rsidR="0089496C" w:rsidRPr="003D704C" w:rsidRDefault="0089496C" w:rsidP="0089496C">
            <w:pPr>
              <w:pStyle w:val="af8"/>
            </w:pPr>
            <w:r>
              <w:t>Товарно-транспортная накладная</w:t>
            </w:r>
          </w:p>
        </w:tc>
      </w:tr>
      <w:tr w:rsidR="004C6498" w:rsidRPr="003D704C" w14:paraId="23E0F704" w14:textId="77777777" w:rsidTr="00D11B7C">
        <w:trPr>
          <w:jc w:val="center"/>
        </w:trPr>
        <w:tc>
          <w:tcPr>
            <w:tcW w:w="3402" w:type="dxa"/>
            <w:vAlign w:val="center"/>
          </w:tcPr>
          <w:p w14:paraId="2A8A70E5" w14:textId="77777777" w:rsidR="004C6498" w:rsidRDefault="004C6498" w:rsidP="0089496C">
            <w:pPr>
              <w:pStyle w:val="af8"/>
            </w:pPr>
            <w:r>
              <w:t>КТК</w:t>
            </w:r>
          </w:p>
        </w:tc>
        <w:tc>
          <w:tcPr>
            <w:tcW w:w="5812" w:type="dxa"/>
            <w:vAlign w:val="center"/>
          </w:tcPr>
          <w:p w14:paraId="1C19C681" w14:textId="77777777" w:rsidR="004C6498" w:rsidRDefault="004C6498" w:rsidP="0089496C">
            <w:pPr>
              <w:pStyle w:val="af8"/>
            </w:pPr>
            <w:r w:rsidRPr="004C6498">
              <w:t>Крупнотоннажный контейнер</w:t>
            </w:r>
          </w:p>
        </w:tc>
      </w:tr>
      <w:tr w:rsidR="004C6498" w:rsidRPr="003D704C" w14:paraId="0569D521" w14:textId="77777777" w:rsidTr="00D11B7C">
        <w:trPr>
          <w:jc w:val="center"/>
        </w:trPr>
        <w:tc>
          <w:tcPr>
            <w:tcW w:w="3402" w:type="dxa"/>
            <w:vAlign w:val="center"/>
          </w:tcPr>
          <w:p w14:paraId="0871181E" w14:textId="77777777" w:rsidR="004C6498" w:rsidRDefault="004C6498" w:rsidP="0089496C">
            <w:pPr>
              <w:pStyle w:val="af8"/>
            </w:pPr>
            <w:r>
              <w:t>РЦ</w:t>
            </w:r>
          </w:p>
        </w:tc>
        <w:tc>
          <w:tcPr>
            <w:tcW w:w="5812" w:type="dxa"/>
            <w:vAlign w:val="center"/>
          </w:tcPr>
          <w:p w14:paraId="75B6EB32" w14:textId="77777777" w:rsidR="004C6498" w:rsidRPr="004C6498" w:rsidRDefault="004C6498" w:rsidP="0089496C">
            <w:pPr>
              <w:pStyle w:val="af8"/>
            </w:pPr>
            <w:r>
              <w:t>Распределительный центр</w:t>
            </w:r>
          </w:p>
        </w:tc>
      </w:tr>
      <w:tr w:rsidR="004B6967" w:rsidRPr="003D704C" w14:paraId="0625F207" w14:textId="77777777" w:rsidTr="00D11B7C">
        <w:trPr>
          <w:jc w:val="center"/>
        </w:trPr>
        <w:tc>
          <w:tcPr>
            <w:tcW w:w="3402" w:type="dxa"/>
            <w:vAlign w:val="center"/>
          </w:tcPr>
          <w:p w14:paraId="4821FF1F" w14:textId="77777777" w:rsidR="004B6967" w:rsidRDefault="004B6967" w:rsidP="0089496C">
            <w:pPr>
              <w:pStyle w:val="af8"/>
            </w:pPr>
            <w:r>
              <w:t>КЦ</w:t>
            </w:r>
          </w:p>
        </w:tc>
        <w:tc>
          <w:tcPr>
            <w:tcW w:w="5812" w:type="dxa"/>
            <w:vAlign w:val="center"/>
          </w:tcPr>
          <w:p w14:paraId="5B452193" w14:textId="77777777" w:rsidR="00FA78AB" w:rsidRDefault="004B6967" w:rsidP="0089496C">
            <w:pPr>
              <w:pStyle w:val="af8"/>
            </w:pPr>
            <w:r>
              <w:t>Координационный центр</w:t>
            </w:r>
          </w:p>
        </w:tc>
      </w:tr>
    </w:tbl>
    <w:bookmarkEnd w:id="42"/>
    <w:bookmarkEnd w:id="43"/>
    <w:p w14:paraId="78C2A00D" w14:textId="77777777" w:rsidR="008943E8" w:rsidRPr="003D704C" w:rsidRDefault="008943E8" w:rsidP="008943E8">
      <w:pPr>
        <w:pStyle w:val="2"/>
      </w:pPr>
      <w:r w:rsidRPr="003D704C">
        <w:t xml:space="preserve"> </w:t>
      </w:r>
      <w:bookmarkStart w:id="46" w:name="_Toc168385502"/>
      <w:r w:rsidRPr="003D704C">
        <w:t>Описание графических символов на диаграмме процесса</w:t>
      </w:r>
      <w:bookmarkEnd w:id="46"/>
    </w:p>
    <w:tbl>
      <w:tblPr>
        <w:tblStyle w:val="ac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2223"/>
        <w:gridCol w:w="2061"/>
        <w:gridCol w:w="4849"/>
      </w:tblGrid>
      <w:tr w:rsidR="00D11B7C" w:rsidRPr="003D704C" w14:paraId="417FA598" w14:textId="77777777" w:rsidTr="00E27118">
        <w:trPr>
          <w:jc w:val="center"/>
        </w:trPr>
        <w:tc>
          <w:tcPr>
            <w:tcW w:w="2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8304B0" w14:textId="77777777" w:rsidR="00D11B7C" w:rsidRPr="003D704C" w:rsidRDefault="00D11B7C">
            <w:pPr>
              <w:spacing w:after="0"/>
              <w:ind w:left="0"/>
              <w:jc w:val="center"/>
              <w:rPr>
                <w:rFonts w:cs="Arial"/>
                <w:b/>
                <w:bCs/>
                <w:sz w:val="18"/>
                <w:szCs w:val="18"/>
              </w:rPr>
            </w:pPr>
            <w:r w:rsidRPr="003D704C">
              <w:rPr>
                <w:rFonts w:cs="Arial"/>
                <w:b/>
                <w:bCs/>
                <w:sz w:val="18"/>
                <w:szCs w:val="18"/>
              </w:rPr>
              <w:t>Название</w:t>
            </w:r>
          </w:p>
        </w:tc>
        <w:tc>
          <w:tcPr>
            <w:tcW w:w="2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57B86C" w14:textId="77777777" w:rsidR="00D11B7C" w:rsidRPr="003D704C" w:rsidRDefault="00D11B7C">
            <w:pPr>
              <w:spacing w:after="0"/>
              <w:ind w:left="0"/>
              <w:jc w:val="center"/>
              <w:rPr>
                <w:rFonts w:cs="Arial"/>
                <w:b/>
                <w:bCs/>
                <w:sz w:val="18"/>
                <w:szCs w:val="18"/>
              </w:rPr>
            </w:pPr>
            <w:r w:rsidRPr="003D704C">
              <w:rPr>
                <w:rFonts w:cs="Arial"/>
                <w:b/>
                <w:bCs/>
                <w:sz w:val="18"/>
                <w:szCs w:val="18"/>
              </w:rPr>
              <w:t>Графический символ</w:t>
            </w:r>
          </w:p>
        </w:tc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4AAA99" w14:textId="77777777" w:rsidR="00D11B7C" w:rsidRPr="003D704C" w:rsidRDefault="00D11B7C">
            <w:pPr>
              <w:spacing w:after="0"/>
              <w:ind w:left="0"/>
              <w:jc w:val="center"/>
              <w:rPr>
                <w:rFonts w:cs="Arial"/>
                <w:b/>
                <w:bCs/>
                <w:sz w:val="18"/>
                <w:szCs w:val="18"/>
              </w:rPr>
            </w:pPr>
            <w:r w:rsidRPr="003D704C">
              <w:rPr>
                <w:rFonts w:cs="Arial"/>
                <w:b/>
                <w:bCs/>
                <w:sz w:val="18"/>
                <w:szCs w:val="18"/>
              </w:rPr>
              <w:t>Описание</w:t>
            </w:r>
          </w:p>
        </w:tc>
      </w:tr>
      <w:tr w:rsidR="00D11B7C" w:rsidRPr="003D704C" w14:paraId="2CC696D1" w14:textId="77777777" w:rsidTr="00E27118">
        <w:trPr>
          <w:trHeight w:val="734"/>
          <w:jc w:val="center"/>
        </w:trPr>
        <w:tc>
          <w:tcPr>
            <w:tcW w:w="2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00955A" w14:textId="77777777" w:rsidR="00D11B7C" w:rsidRPr="003D704C" w:rsidRDefault="00D11B7C">
            <w:pPr>
              <w:ind w:left="0"/>
              <w:jc w:val="left"/>
              <w:rPr>
                <w:rFonts w:cs="Arial"/>
                <w:sz w:val="18"/>
                <w:szCs w:val="18"/>
              </w:rPr>
            </w:pPr>
            <w:r w:rsidRPr="003D704C">
              <w:rPr>
                <w:rFonts w:cs="Arial"/>
                <w:sz w:val="18"/>
                <w:szCs w:val="18"/>
              </w:rPr>
              <w:t>Процесс (функция)</w:t>
            </w:r>
          </w:p>
        </w:tc>
        <w:tc>
          <w:tcPr>
            <w:tcW w:w="2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6E956F" w14:textId="77777777" w:rsidR="00D11B7C" w:rsidRPr="003D704C" w:rsidRDefault="00656C69">
            <w:pPr>
              <w:ind w:left="0"/>
              <w:jc w:val="center"/>
              <w:rPr>
                <w:rFonts w:cs="Arial"/>
                <w:sz w:val="18"/>
                <w:szCs w:val="18"/>
              </w:rPr>
            </w:pPr>
            <w:r w:rsidRPr="003D704C">
              <w:rPr>
                <w:rFonts w:cs="Arial"/>
                <w:sz w:val="18"/>
                <w:szCs w:val="18"/>
              </w:rPr>
              <w:object w:dxaOrig="1395" w:dyaOrig="930" w14:anchorId="706DDE5F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69.2pt;height:46.75pt" o:ole="">
                  <v:imagedata r:id="rId9" o:title=""/>
                </v:shape>
                <o:OLEObject Type="Embed" ProgID="Visio.Drawing.15" ShapeID="_x0000_i1025" DrawAspect="Content" ObjectID="_1778998247" r:id="rId10"/>
              </w:object>
            </w:r>
          </w:p>
        </w:tc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6780D7" w14:textId="77777777" w:rsidR="00D11B7C" w:rsidRPr="003D704C" w:rsidRDefault="00D11B7C">
            <w:pPr>
              <w:ind w:left="0"/>
              <w:jc w:val="left"/>
              <w:rPr>
                <w:rFonts w:cs="Arial"/>
                <w:sz w:val="18"/>
                <w:szCs w:val="18"/>
              </w:rPr>
            </w:pPr>
            <w:r w:rsidRPr="003D704C">
              <w:rPr>
                <w:rFonts w:cs="Arial"/>
                <w:sz w:val="18"/>
                <w:szCs w:val="18"/>
              </w:rPr>
              <w:t xml:space="preserve">Функция - процесс, действие или набор действий, выполняемое с целью получения заданного результата. </w:t>
            </w:r>
          </w:p>
        </w:tc>
      </w:tr>
      <w:tr w:rsidR="00D11B7C" w:rsidRPr="003D704C" w14:paraId="29408241" w14:textId="77777777" w:rsidTr="00E27118">
        <w:trPr>
          <w:jc w:val="center"/>
        </w:trPr>
        <w:tc>
          <w:tcPr>
            <w:tcW w:w="2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949A2E" w14:textId="77777777" w:rsidR="00D11B7C" w:rsidRPr="003D704C" w:rsidRDefault="00D11B7C">
            <w:pPr>
              <w:ind w:left="0"/>
              <w:jc w:val="left"/>
              <w:rPr>
                <w:rFonts w:cs="Arial"/>
                <w:sz w:val="18"/>
                <w:szCs w:val="18"/>
              </w:rPr>
            </w:pPr>
            <w:r w:rsidRPr="003D704C">
              <w:rPr>
                <w:rFonts w:cs="Arial"/>
                <w:sz w:val="18"/>
                <w:szCs w:val="18"/>
              </w:rPr>
              <w:t>Событие</w:t>
            </w:r>
          </w:p>
        </w:tc>
        <w:tc>
          <w:tcPr>
            <w:tcW w:w="2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EBB0C7" w14:textId="77777777" w:rsidR="00D11B7C" w:rsidRPr="003D704C" w:rsidRDefault="00656C69">
            <w:pPr>
              <w:ind w:left="0"/>
              <w:jc w:val="center"/>
              <w:rPr>
                <w:rFonts w:cs="Arial"/>
                <w:sz w:val="18"/>
                <w:szCs w:val="18"/>
              </w:rPr>
            </w:pPr>
            <w:r w:rsidRPr="003D704C">
              <w:rPr>
                <w:rFonts w:cs="Arial"/>
                <w:sz w:val="18"/>
                <w:szCs w:val="18"/>
              </w:rPr>
              <w:object w:dxaOrig="1395" w:dyaOrig="930" w14:anchorId="41F8E0B1">
                <v:shape id="_x0000_i1026" type="#_x0000_t75" style="width:69.2pt;height:46.75pt" o:ole="">
                  <v:imagedata r:id="rId11" o:title=""/>
                </v:shape>
                <o:OLEObject Type="Embed" ProgID="Visio.Drawing.15" ShapeID="_x0000_i1026" DrawAspect="Content" ObjectID="_1778998248" r:id="rId12"/>
              </w:object>
            </w:r>
          </w:p>
        </w:tc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E98281" w14:textId="77777777" w:rsidR="00D11B7C" w:rsidRPr="003D704C" w:rsidRDefault="00D11B7C" w:rsidP="005F4CEA">
            <w:pPr>
              <w:ind w:left="0"/>
              <w:jc w:val="left"/>
              <w:rPr>
                <w:rFonts w:cs="Arial"/>
                <w:sz w:val="18"/>
                <w:szCs w:val="18"/>
              </w:rPr>
            </w:pPr>
            <w:r w:rsidRPr="003D704C">
              <w:rPr>
                <w:rFonts w:cs="Arial"/>
                <w:sz w:val="18"/>
                <w:szCs w:val="18"/>
              </w:rPr>
              <w:t xml:space="preserve">Событие - состояние, которым начинается или оканчивается </w:t>
            </w:r>
            <w:r w:rsidR="005F4CEA" w:rsidRPr="003D704C">
              <w:rPr>
                <w:rFonts w:cs="Arial"/>
                <w:sz w:val="18"/>
                <w:szCs w:val="18"/>
              </w:rPr>
              <w:t>функция (процесс)</w:t>
            </w:r>
            <w:r w:rsidRPr="003D704C">
              <w:rPr>
                <w:rFonts w:cs="Arial"/>
                <w:sz w:val="18"/>
                <w:szCs w:val="18"/>
              </w:rPr>
              <w:t xml:space="preserve">. </w:t>
            </w:r>
          </w:p>
        </w:tc>
      </w:tr>
      <w:tr w:rsidR="00D11B7C" w:rsidRPr="003D704C" w14:paraId="5CC9167A" w14:textId="77777777" w:rsidTr="00E27118">
        <w:trPr>
          <w:jc w:val="center"/>
        </w:trPr>
        <w:tc>
          <w:tcPr>
            <w:tcW w:w="2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D1C6F7" w14:textId="77777777" w:rsidR="00D11B7C" w:rsidRPr="003D704C" w:rsidRDefault="00D11B7C">
            <w:pPr>
              <w:ind w:left="0"/>
              <w:jc w:val="left"/>
              <w:rPr>
                <w:rFonts w:cs="Arial"/>
                <w:sz w:val="18"/>
                <w:szCs w:val="18"/>
              </w:rPr>
            </w:pPr>
            <w:r w:rsidRPr="003D704C">
              <w:rPr>
                <w:rFonts w:cs="Arial"/>
                <w:sz w:val="18"/>
                <w:szCs w:val="18"/>
              </w:rPr>
              <w:t>Стрелка</w:t>
            </w:r>
          </w:p>
        </w:tc>
        <w:tc>
          <w:tcPr>
            <w:tcW w:w="2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CAB2EB" w14:textId="77777777" w:rsidR="00D11B7C" w:rsidRPr="003D704C" w:rsidRDefault="00544B4D">
            <w:pPr>
              <w:ind w:left="0"/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noProof/>
                <w:sz w:val="18"/>
                <w:szCs w:val="18"/>
              </w:rPr>
              <w:drawing>
                <wp:inline distT="0" distB="0" distL="0" distR="0" wp14:anchorId="03D0BBA6" wp14:editId="79BB7E82">
                  <wp:extent cx="826770" cy="278130"/>
                  <wp:effectExtent l="0" t="0" r="0" b="0"/>
                  <wp:docPr id="4" name="Рисунок 4" descr="http://www.businessstudio.ru/wiki/docs/v4/lib/exe/fetch.php/ru/csdesign/bpmodeling/epc_notation/epc_notation_075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http://www.businessstudio.ru/wiki/docs/v4/lib/exe/fetch.php/ru/csdesign/bpmodeling/epc_notation/epc_notation_075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26770" cy="2781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3EBC43" w14:textId="77777777" w:rsidR="00D11B7C" w:rsidRPr="003D704C" w:rsidRDefault="00D11B7C">
            <w:pPr>
              <w:ind w:left="0"/>
              <w:jc w:val="left"/>
              <w:rPr>
                <w:rFonts w:cs="Arial"/>
                <w:sz w:val="18"/>
                <w:szCs w:val="18"/>
              </w:rPr>
            </w:pPr>
            <w:r w:rsidRPr="003D704C">
              <w:rPr>
                <w:rFonts w:cs="Arial"/>
                <w:sz w:val="18"/>
                <w:szCs w:val="18"/>
              </w:rPr>
              <w:t xml:space="preserve">Стрелка отображает связи элементов диаграммы процесса между собой. </w:t>
            </w:r>
          </w:p>
        </w:tc>
      </w:tr>
      <w:tr w:rsidR="00D11B7C" w:rsidRPr="003D704C" w14:paraId="79B6A7C1" w14:textId="77777777" w:rsidTr="00E27118">
        <w:trPr>
          <w:trHeight w:val="516"/>
          <w:jc w:val="center"/>
        </w:trPr>
        <w:tc>
          <w:tcPr>
            <w:tcW w:w="2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7032BE" w14:textId="77777777" w:rsidR="00D11B7C" w:rsidRPr="003D704C" w:rsidRDefault="00D11B7C">
            <w:pPr>
              <w:ind w:left="0"/>
              <w:jc w:val="left"/>
              <w:rPr>
                <w:rFonts w:cs="Arial"/>
                <w:sz w:val="18"/>
                <w:szCs w:val="18"/>
              </w:rPr>
            </w:pPr>
            <w:r w:rsidRPr="003D704C">
              <w:rPr>
                <w:rFonts w:cs="Arial"/>
                <w:sz w:val="18"/>
                <w:szCs w:val="18"/>
              </w:rPr>
              <w:t>Оператор "И"</w:t>
            </w:r>
          </w:p>
        </w:tc>
        <w:tc>
          <w:tcPr>
            <w:tcW w:w="2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57767E" w14:textId="77777777" w:rsidR="00D11B7C" w:rsidRPr="003D704C" w:rsidRDefault="00656C69">
            <w:pPr>
              <w:ind w:left="0"/>
              <w:jc w:val="center"/>
              <w:rPr>
                <w:rFonts w:cs="Arial"/>
                <w:sz w:val="18"/>
                <w:szCs w:val="18"/>
              </w:rPr>
            </w:pPr>
            <w:r w:rsidRPr="003D704C">
              <w:rPr>
                <w:rFonts w:cs="Arial"/>
                <w:sz w:val="18"/>
                <w:szCs w:val="18"/>
              </w:rPr>
              <w:object w:dxaOrig="480" w:dyaOrig="481" w14:anchorId="28F12BB4">
                <v:shape id="_x0000_i1027" type="#_x0000_t75" style="width:24.3pt;height:24.3pt" o:ole="">
                  <v:imagedata r:id="rId14" o:title=""/>
                </v:shape>
                <o:OLEObject Type="Embed" ProgID="Visio.Drawing.15" ShapeID="_x0000_i1027" DrawAspect="Content" ObjectID="_1778998249" r:id="rId15"/>
              </w:object>
            </w:r>
          </w:p>
        </w:tc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69A6F3" w14:textId="77777777" w:rsidR="005F4CEA" w:rsidRPr="003D704C" w:rsidRDefault="00D11B7C">
            <w:pPr>
              <w:ind w:left="0"/>
              <w:jc w:val="left"/>
              <w:rPr>
                <w:rFonts w:cs="Arial"/>
                <w:sz w:val="18"/>
                <w:szCs w:val="18"/>
              </w:rPr>
            </w:pPr>
            <w:r w:rsidRPr="003D704C">
              <w:rPr>
                <w:rFonts w:cs="Arial"/>
                <w:sz w:val="18"/>
                <w:szCs w:val="18"/>
              </w:rPr>
              <w:t>Оператор "И" используется для обозначения:</w:t>
            </w:r>
          </w:p>
          <w:p w14:paraId="5E3696AF" w14:textId="77777777" w:rsidR="005F4CEA" w:rsidRPr="003D704C" w:rsidRDefault="00D11B7C" w:rsidP="00F0777D">
            <w:pPr>
              <w:numPr>
                <w:ilvl w:val="0"/>
                <w:numId w:val="10"/>
              </w:numPr>
              <w:jc w:val="left"/>
              <w:rPr>
                <w:rFonts w:cs="Arial"/>
                <w:sz w:val="18"/>
                <w:szCs w:val="18"/>
              </w:rPr>
            </w:pPr>
            <w:r w:rsidRPr="003D704C">
              <w:rPr>
                <w:rFonts w:cs="Arial"/>
                <w:sz w:val="18"/>
                <w:szCs w:val="18"/>
              </w:rPr>
              <w:t xml:space="preserve">одновременного инициирования функций/ событий </w:t>
            </w:r>
          </w:p>
          <w:p w14:paraId="6F3FB2AE" w14:textId="77777777" w:rsidR="00D11B7C" w:rsidRPr="003D704C" w:rsidRDefault="00D11B7C" w:rsidP="00F0777D">
            <w:pPr>
              <w:numPr>
                <w:ilvl w:val="0"/>
                <w:numId w:val="10"/>
              </w:numPr>
              <w:jc w:val="left"/>
              <w:rPr>
                <w:rFonts w:cs="Arial"/>
                <w:sz w:val="18"/>
                <w:szCs w:val="18"/>
              </w:rPr>
            </w:pPr>
            <w:r w:rsidRPr="003D704C">
              <w:rPr>
                <w:rFonts w:cs="Arial"/>
                <w:sz w:val="18"/>
                <w:szCs w:val="18"/>
              </w:rPr>
              <w:t>одновременного завершения функций/событий</w:t>
            </w:r>
          </w:p>
        </w:tc>
      </w:tr>
      <w:tr w:rsidR="00D11B7C" w:rsidRPr="003D704C" w14:paraId="10F06859" w14:textId="77777777" w:rsidTr="00E27118">
        <w:trPr>
          <w:jc w:val="center"/>
        </w:trPr>
        <w:tc>
          <w:tcPr>
            <w:tcW w:w="2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4EA2B4" w14:textId="77777777" w:rsidR="00D11B7C" w:rsidRPr="003D704C" w:rsidRDefault="00D11B7C">
            <w:pPr>
              <w:ind w:left="0"/>
              <w:jc w:val="left"/>
              <w:rPr>
                <w:rFonts w:cs="Arial"/>
                <w:sz w:val="18"/>
                <w:szCs w:val="18"/>
              </w:rPr>
            </w:pPr>
            <w:r w:rsidRPr="003D704C">
              <w:rPr>
                <w:rFonts w:cs="Arial"/>
                <w:sz w:val="18"/>
                <w:szCs w:val="18"/>
              </w:rPr>
              <w:t>Оператор "ИЛИ"</w:t>
            </w:r>
          </w:p>
        </w:tc>
        <w:tc>
          <w:tcPr>
            <w:tcW w:w="2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C4BC84" w14:textId="77777777" w:rsidR="00D11B7C" w:rsidRPr="003D704C" w:rsidRDefault="00656C69">
            <w:pPr>
              <w:ind w:left="0"/>
              <w:jc w:val="center"/>
              <w:rPr>
                <w:rFonts w:cs="Arial"/>
                <w:sz w:val="18"/>
                <w:szCs w:val="18"/>
              </w:rPr>
            </w:pPr>
            <w:r w:rsidRPr="003D704C">
              <w:rPr>
                <w:rFonts w:cs="Arial"/>
                <w:sz w:val="18"/>
                <w:szCs w:val="18"/>
              </w:rPr>
              <w:object w:dxaOrig="480" w:dyaOrig="481" w14:anchorId="47265036">
                <v:shape id="_x0000_i1028" type="#_x0000_t75" style="width:24.3pt;height:24.3pt" o:ole="">
                  <v:imagedata r:id="rId16" o:title=""/>
                </v:shape>
                <o:OLEObject Type="Embed" ProgID="Visio.Drawing.15" ShapeID="_x0000_i1028" DrawAspect="Content" ObjectID="_1778998250" r:id="rId17"/>
              </w:object>
            </w:r>
          </w:p>
        </w:tc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80E7CD" w14:textId="77777777" w:rsidR="005F4CEA" w:rsidRPr="003D704C" w:rsidRDefault="00D11B7C">
            <w:pPr>
              <w:ind w:left="0"/>
              <w:jc w:val="left"/>
              <w:rPr>
                <w:rFonts w:cs="Arial"/>
                <w:sz w:val="18"/>
                <w:szCs w:val="18"/>
              </w:rPr>
            </w:pPr>
            <w:r w:rsidRPr="003D704C">
              <w:rPr>
                <w:rFonts w:cs="Arial"/>
                <w:sz w:val="18"/>
                <w:szCs w:val="18"/>
              </w:rPr>
              <w:t xml:space="preserve">Оператор "ИЛИ" используется для обозначения: </w:t>
            </w:r>
          </w:p>
          <w:p w14:paraId="504960C3" w14:textId="77777777" w:rsidR="005F4CEA" w:rsidRPr="003D704C" w:rsidRDefault="00D11B7C" w:rsidP="00F0777D">
            <w:pPr>
              <w:numPr>
                <w:ilvl w:val="0"/>
                <w:numId w:val="11"/>
              </w:numPr>
              <w:jc w:val="left"/>
              <w:rPr>
                <w:rFonts w:cs="Arial"/>
                <w:sz w:val="18"/>
                <w:szCs w:val="18"/>
              </w:rPr>
            </w:pPr>
            <w:r w:rsidRPr="003D704C">
              <w:rPr>
                <w:rFonts w:cs="Arial"/>
                <w:sz w:val="18"/>
                <w:szCs w:val="18"/>
              </w:rPr>
              <w:t>инициировани</w:t>
            </w:r>
            <w:r w:rsidR="005F4CEA" w:rsidRPr="003D704C">
              <w:rPr>
                <w:rFonts w:cs="Arial"/>
                <w:sz w:val="18"/>
                <w:szCs w:val="18"/>
              </w:rPr>
              <w:t>я одного или нескольких событий</w:t>
            </w:r>
          </w:p>
          <w:p w14:paraId="2A120902" w14:textId="77777777" w:rsidR="00D11B7C" w:rsidRPr="003D704C" w:rsidRDefault="00D11B7C" w:rsidP="00F0777D">
            <w:pPr>
              <w:numPr>
                <w:ilvl w:val="0"/>
                <w:numId w:val="11"/>
              </w:numPr>
              <w:jc w:val="left"/>
              <w:rPr>
                <w:rFonts w:cs="Arial"/>
                <w:sz w:val="18"/>
                <w:szCs w:val="18"/>
              </w:rPr>
            </w:pPr>
            <w:r w:rsidRPr="003D704C">
              <w:rPr>
                <w:rFonts w:cs="Arial"/>
                <w:sz w:val="18"/>
                <w:szCs w:val="18"/>
              </w:rPr>
              <w:t xml:space="preserve">завершения одной или нескольких функций/ событий </w:t>
            </w:r>
          </w:p>
        </w:tc>
      </w:tr>
      <w:tr w:rsidR="00D11B7C" w:rsidRPr="003D704C" w14:paraId="7324B32B" w14:textId="77777777" w:rsidTr="00E27118">
        <w:trPr>
          <w:jc w:val="center"/>
        </w:trPr>
        <w:tc>
          <w:tcPr>
            <w:tcW w:w="2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DFD0E8" w14:textId="77777777" w:rsidR="00D11B7C" w:rsidRPr="003D704C" w:rsidRDefault="00D11B7C">
            <w:pPr>
              <w:ind w:left="0"/>
              <w:jc w:val="left"/>
              <w:rPr>
                <w:rFonts w:cs="Arial"/>
                <w:sz w:val="18"/>
                <w:szCs w:val="18"/>
              </w:rPr>
            </w:pPr>
            <w:r w:rsidRPr="003D704C">
              <w:rPr>
                <w:rFonts w:cs="Arial"/>
                <w:sz w:val="18"/>
                <w:szCs w:val="18"/>
              </w:rPr>
              <w:t>Оператор "Исключающее ИЛИ"</w:t>
            </w:r>
          </w:p>
        </w:tc>
        <w:tc>
          <w:tcPr>
            <w:tcW w:w="2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5E456D" w14:textId="77777777" w:rsidR="00D11B7C" w:rsidRPr="003D704C" w:rsidRDefault="00656C69">
            <w:pPr>
              <w:ind w:left="0"/>
              <w:jc w:val="center"/>
              <w:rPr>
                <w:rFonts w:cs="Arial"/>
                <w:sz w:val="18"/>
                <w:szCs w:val="18"/>
              </w:rPr>
            </w:pPr>
            <w:r w:rsidRPr="003D704C">
              <w:rPr>
                <w:rFonts w:cs="Arial"/>
                <w:sz w:val="18"/>
                <w:szCs w:val="18"/>
              </w:rPr>
              <w:object w:dxaOrig="480" w:dyaOrig="481" w14:anchorId="23E00DD2">
                <v:shape id="_x0000_i1029" type="#_x0000_t75" style="width:24.3pt;height:24.3pt" o:ole="">
                  <v:imagedata r:id="rId18" o:title=""/>
                </v:shape>
                <o:OLEObject Type="Embed" ProgID="Visio.Drawing.15" ShapeID="_x0000_i1029" DrawAspect="Content" ObjectID="_1778998251" r:id="rId19"/>
              </w:object>
            </w:r>
          </w:p>
        </w:tc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9A24DC" w14:textId="77777777" w:rsidR="005F4CEA" w:rsidRPr="003D704C" w:rsidRDefault="00D11B7C">
            <w:pPr>
              <w:ind w:left="0"/>
              <w:jc w:val="left"/>
              <w:rPr>
                <w:rFonts w:cs="Arial"/>
                <w:sz w:val="18"/>
                <w:szCs w:val="18"/>
              </w:rPr>
            </w:pPr>
            <w:r w:rsidRPr="003D704C">
              <w:rPr>
                <w:rFonts w:cs="Arial"/>
                <w:sz w:val="18"/>
                <w:szCs w:val="18"/>
              </w:rPr>
              <w:t>Оператор "Исключающее ИЛИ" используется для обозначения:</w:t>
            </w:r>
          </w:p>
          <w:p w14:paraId="658509F3" w14:textId="77777777" w:rsidR="005F4CEA" w:rsidRPr="003D704C" w:rsidRDefault="005F4CEA" w:rsidP="00F0777D">
            <w:pPr>
              <w:numPr>
                <w:ilvl w:val="0"/>
                <w:numId w:val="12"/>
              </w:numPr>
              <w:jc w:val="left"/>
              <w:rPr>
                <w:rFonts w:cs="Arial"/>
                <w:sz w:val="18"/>
                <w:szCs w:val="18"/>
              </w:rPr>
            </w:pPr>
            <w:r w:rsidRPr="003D704C">
              <w:rPr>
                <w:rFonts w:cs="Arial"/>
                <w:sz w:val="18"/>
                <w:szCs w:val="18"/>
              </w:rPr>
              <w:t xml:space="preserve">инициирования только одного из </w:t>
            </w:r>
            <w:r w:rsidR="00D11B7C" w:rsidRPr="003D704C">
              <w:rPr>
                <w:rFonts w:cs="Arial"/>
                <w:sz w:val="18"/>
                <w:szCs w:val="18"/>
              </w:rPr>
              <w:t xml:space="preserve">нескольких событий </w:t>
            </w:r>
          </w:p>
          <w:p w14:paraId="3BDB9D0C" w14:textId="77777777" w:rsidR="00D11B7C" w:rsidRPr="003D704C" w:rsidRDefault="00D11B7C" w:rsidP="00F0777D">
            <w:pPr>
              <w:numPr>
                <w:ilvl w:val="0"/>
                <w:numId w:val="12"/>
              </w:numPr>
              <w:jc w:val="left"/>
              <w:rPr>
                <w:rFonts w:cs="Arial"/>
                <w:sz w:val="18"/>
                <w:szCs w:val="18"/>
              </w:rPr>
            </w:pPr>
            <w:r w:rsidRPr="003D704C">
              <w:rPr>
                <w:rFonts w:cs="Arial"/>
                <w:sz w:val="18"/>
                <w:szCs w:val="18"/>
              </w:rPr>
              <w:t xml:space="preserve">выполнения только одной функции/события из нескольких  </w:t>
            </w:r>
          </w:p>
        </w:tc>
      </w:tr>
      <w:tr w:rsidR="00D11B7C" w:rsidRPr="003D704C" w14:paraId="7937DCC7" w14:textId="77777777" w:rsidTr="00E27118">
        <w:trPr>
          <w:jc w:val="center"/>
        </w:trPr>
        <w:tc>
          <w:tcPr>
            <w:tcW w:w="2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FA6258" w14:textId="77777777" w:rsidR="00D11B7C" w:rsidRPr="003D704C" w:rsidRDefault="00D11B7C">
            <w:pPr>
              <w:ind w:left="0"/>
              <w:jc w:val="left"/>
              <w:rPr>
                <w:rFonts w:cs="Arial"/>
                <w:sz w:val="18"/>
                <w:szCs w:val="18"/>
                <w:shd w:val="clear" w:color="auto" w:fill="FFFFFF"/>
              </w:rPr>
            </w:pPr>
            <w:r w:rsidRPr="003D704C">
              <w:rPr>
                <w:rFonts w:cs="Arial"/>
                <w:sz w:val="18"/>
                <w:szCs w:val="18"/>
                <w:shd w:val="clear" w:color="auto" w:fill="FFFFFF"/>
              </w:rPr>
              <w:t>Субъект</w:t>
            </w:r>
          </w:p>
        </w:tc>
        <w:tc>
          <w:tcPr>
            <w:tcW w:w="2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9BAF32" w14:textId="77777777" w:rsidR="00D11B7C" w:rsidRPr="003D704C" w:rsidRDefault="00656C69">
            <w:pPr>
              <w:ind w:left="0"/>
              <w:jc w:val="center"/>
              <w:rPr>
                <w:rFonts w:cs="Arial"/>
                <w:noProof/>
                <w:sz w:val="18"/>
                <w:szCs w:val="18"/>
              </w:rPr>
            </w:pPr>
            <w:r w:rsidRPr="003D704C">
              <w:rPr>
                <w:rFonts w:cs="Arial"/>
                <w:sz w:val="18"/>
                <w:szCs w:val="18"/>
              </w:rPr>
              <w:object w:dxaOrig="1620" w:dyaOrig="930" w14:anchorId="657F01D6">
                <v:shape id="_x0000_i1030" type="#_x0000_t75" style="width:81.35pt;height:46.75pt" o:ole="">
                  <v:imagedata r:id="rId20" o:title=""/>
                </v:shape>
                <o:OLEObject Type="Embed" ProgID="Visio.Drawing.15" ShapeID="_x0000_i1030" DrawAspect="Content" ObjectID="_1778998252" r:id="rId21"/>
              </w:object>
            </w:r>
          </w:p>
        </w:tc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9CFA37" w14:textId="77777777" w:rsidR="00D11B7C" w:rsidRPr="003D704C" w:rsidRDefault="00D11B7C">
            <w:pPr>
              <w:ind w:left="0"/>
              <w:jc w:val="left"/>
              <w:rPr>
                <w:rFonts w:cs="Arial"/>
                <w:sz w:val="18"/>
                <w:szCs w:val="18"/>
              </w:rPr>
            </w:pPr>
            <w:r w:rsidRPr="003D704C">
              <w:rPr>
                <w:rFonts w:cs="Arial"/>
                <w:sz w:val="18"/>
                <w:szCs w:val="18"/>
              </w:rPr>
              <w:t xml:space="preserve">Используется для отображения на диаграмме организационных единиц (должности, подразделения, роли, внешнего субъекта) - исполнителей, владельцев или участников функций. </w:t>
            </w:r>
          </w:p>
        </w:tc>
      </w:tr>
      <w:tr w:rsidR="00D11B7C" w:rsidRPr="003D704C" w14:paraId="67FE2ECE" w14:textId="77777777" w:rsidTr="00E27118">
        <w:trPr>
          <w:jc w:val="center"/>
        </w:trPr>
        <w:tc>
          <w:tcPr>
            <w:tcW w:w="2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1DC576" w14:textId="77777777" w:rsidR="00D11B7C" w:rsidRPr="003D704C" w:rsidRDefault="00D11B7C">
            <w:pPr>
              <w:ind w:left="0"/>
              <w:jc w:val="left"/>
              <w:rPr>
                <w:rFonts w:cs="Arial"/>
                <w:sz w:val="18"/>
                <w:szCs w:val="18"/>
              </w:rPr>
            </w:pPr>
            <w:r w:rsidRPr="003D704C">
              <w:rPr>
                <w:rFonts w:cs="Arial"/>
                <w:sz w:val="18"/>
                <w:szCs w:val="18"/>
                <w:shd w:val="clear" w:color="auto" w:fill="FFFFFF"/>
              </w:rPr>
              <w:t>Интерфейс процесса</w:t>
            </w:r>
          </w:p>
        </w:tc>
        <w:tc>
          <w:tcPr>
            <w:tcW w:w="2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2D33C8" w14:textId="77777777" w:rsidR="00D11B7C" w:rsidRPr="003D704C" w:rsidRDefault="00656C69">
            <w:pPr>
              <w:ind w:left="0"/>
              <w:jc w:val="center"/>
              <w:rPr>
                <w:rFonts w:cs="Arial"/>
                <w:sz w:val="18"/>
                <w:szCs w:val="18"/>
              </w:rPr>
            </w:pPr>
            <w:r w:rsidRPr="003D704C">
              <w:rPr>
                <w:rFonts w:cs="Arial"/>
                <w:sz w:val="18"/>
                <w:szCs w:val="18"/>
              </w:rPr>
              <w:object w:dxaOrig="1395" w:dyaOrig="930" w14:anchorId="547652B2">
                <v:shape id="_x0000_i1031" type="#_x0000_t75" style="width:69.2pt;height:46.75pt" o:ole="">
                  <v:imagedata r:id="rId22" o:title=""/>
                </v:shape>
                <o:OLEObject Type="Embed" ProgID="Visio.Drawing.15" ShapeID="_x0000_i1031" DrawAspect="Content" ObjectID="_1778998253" r:id="rId23"/>
              </w:object>
            </w:r>
          </w:p>
        </w:tc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28597F" w14:textId="77777777" w:rsidR="00D11B7C" w:rsidRPr="003D704C" w:rsidRDefault="00D11B7C">
            <w:pPr>
              <w:ind w:left="0"/>
              <w:jc w:val="left"/>
              <w:rPr>
                <w:rFonts w:cs="Arial"/>
                <w:sz w:val="18"/>
                <w:szCs w:val="18"/>
              </w:rPr>
            </w:pPr>
            <w:r w:rsidRPr="003D704C">
              <w:rPr>
                <w:rFonts w:cs="Arial"/>
                <w:sz w:val="18"/>
                <w:szCs w:val="18"/>
              </w:rPr>
              <w:t>Элемент, обозначающий внешний (по отношению к текущей диаграмме) бизнес-процесс.</w:t>
            </w:r>
          </w:p>
        </w:tc>
      </w:tr>
      <w:tr w:rsidR="00D11B7C" w:rsidRPr="003D704C" w14:paraId="48C21394" w14:textId="77777777" w:rsidTr="00E27118">
        <w:trPr>
          <w:jc w:val="center"/>
        </w:trPr>
        <w:tc>
          <w:tcPr>
            <w:tcW w:w="2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569497" w14:textId="77777777" w:rsidR="00D11B7C" w:rsidRPr="003D704C" w:rsidRDefault="00D11B7C">
            <w:pPr>
              <w:ind w:left="0"/>
              <w:jc w:val="left"/>
              <w:rPr>
                <w:rFonts w:cs="Arial"/>
                <w:sz w:val="18"/>
                <w:szCs w:val="18"/>
              </w:rPr>
            </w:pPr>
            <w:r w:rsidRPr="003D704C">
              <w:rPr>
                <w:rFonts w:cs="Arial"/>
                <w:sz w:val="18"/>
                <w:szCs w:val="18"/>
              </w:rPr>
              <w:t>Бумажный документ</w:t>
            </w:r>
          </w:p>
        </w:tc>
        <w:tc>
          <w:tcPr>
            <w:tcW w:w="2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8F3315" w14:textId="77777777" w:rsidR="00D11B7C" w:rsidRPr="003D704C" w:rsidRDefault="00656C69">
            <w:pPr>
              <w:ind w:left="0"/>
              <w:jc w:val="center"/>
              <w:rPr>
                <w:rFonts w:cs="Arial"/>
                <w:noProof/>
                <w:sz w:val="18"/>
                <w:szCs w:val="18"/>
              </w:rPr>
            </w:pPr>
            <w:r w:rsidRPr="003D704C">
              <w:rPr>
                <w:rFonts w:cs="Arial"/>
                <w:sz w:val="18"/>
                <w:szCs w:val="18"/>
              </w:rPr>
              <w:object w:dxaOrig="1395" w:dyaOrig="930" w14:anchorId="5A4F5C57">
                <v:shape id="_x0000_i1032" type="#_x0000_t75" style="width:69.2pt;height:46.75pt" o:ole="">
                  <v:imagedata r:id="rId24" o:title=""/>
                </v:shape>
                <o:OLEObject Type="Embed" ProgID="Visio.Drawing.15" ShapeID="_x0000_i1032" DrawAspect="Content" ObjectID="_1778998254" r:id="rId25"/>
              </w:object>
            </w:r>
          </w:p>
        </w:tc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A77862" w14:textId="77777777" w:rsidR="00D11B7C" w:rsidRPr="003D704C" w:rsidRDefault="00D11B7C">
            <w:pPr>
              <w:ind w:left="0"/>
              <w:jc w:val="left"/>
              <w:rPr>
                <w:rFonts w:cs="Arial"/>
                <w:sz w:val="18"/>
                <w:szCs w:val="18"/>
              </w:rPr>
            </w:pPr>
            <w:r w:rsidRPr="003D704C">
              <w:rPr>
                <w:rFonts w:cs="Arial"/>
                <w:sz w:val="18"/>
                <w:szCs w:val="18"/>
              </w:rPr>
              <w:t>Используется для отображения на диаграмме бумажных документов.</w:t>
            </w:r>
          </w:p>
        </w:tc>
      </w:tr>
      <w:tr w:rsidR="00D11B7C" w:rsidRPr="003D704C" w14:paraId="56AA6FB0" w14:textId="77777777" w:rsidTr="00E27118">
        <w:trPr>
          <w:jc w:val="center"/>
        </w:trPr>
        <w:tc>
          <w:tcPr>
            <w:tcW w:w="2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75F5A6" w14:textId="77777777" w:rsidR="00D11B7C" w:rsidRPr="003D704C" w:rsidRDefault="00D11B7C">
            <w:pPr>
              <w:ind w:left="0"/>
              <w:jc w:val="left"/>
              <w:rPr>
                <w:rFonts w:cs="Arial"/>
                <w:sz w:val="18"/>
                <w:szCs w:val="18"/>
              </w:rPr>
            </w:pPr>
            <w:r w:rsidRPr="003D704C">
              <w:rPr>
                <w:rFonts w:cs="Arial"/>
                <w:sz w:val="18"/>
                <w:szCs w:val="18"/>
              </w:rPr>
              <w:lastRenderedPageBreak/>
              <w:t>Электронный документ</w:t>
            </w:r>
          </w:p>
        </w:tc>
        <w:tc>
          <w:tcPr>
            <w:tcW w:w="2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5DB5D3" w14:textId="77777777" w:rsidR="00D11B7C" w:rsidRPr="003D704C" w:rsidRDefault="00656C69">
            <w:pPr>
              <w:ind w:left="0"/>
              <w:jc w:val="center"/>
              <w:rPr>
                <w:rFonts w:cs="Arial"/>
                <w:noProof/>
                <w:sz w:val="18"/>
                <w:szCs w:val="18"/>
              </w:rPr>
            </w:pPr>
            <w:r w:rsidRPr="003D704C">
              <w:rPr>
                <w:rFonts w:cs="Arial"/>
                <w:sz w:val="18"/>
                <w:szCs w:val="18"/>
              </w:rPr>
              <w:object w:dxaOrig="1395" w:dyaOrig="930" w14:anchorId="3196621A">
                <v:shape id="_x0000_i1033" type="#_x0000_t75" style="width:69.2pt;height:46.75pt" o:ole="">
                  <v:imagedata r:id="rId26" o:title=""/>
                </v:shape>
                <o:OLEObject Type="Embed" ProgID="Visio.Drawing.15" ShapeID="_x0000_i1033" DrawAspect="Content" ObjectID="_1778998255" r:id="rId27"/>
              </w:object>
            </w:r>
          </w:p>
        </w:tc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15354B" w14:textId="77777777" w:rsidR="00D11B7C" w:rsidRPr="003D704C" w:rsidRDefault="00D11B7C">
            <w:pPr>
              <w:ind w:left="0"/>
              <w:jc w:val="left"/>
              <w:rPr>
                <w:rFonts w:cs="Arial"/>
                <w:sz w:val="18"/>
                <w:szCs w:val="18"/>
              </w:rPr>
            </w:pPr>
            <w:r w:rsidRPr="003D704C">
              <w:rPr>
                <w:rFonts w:cs="Arial"/>
                <w:sz w:val="18"/>
                <w:szCs w:val="18"/>
              </w:rPr>
              <w:t>Используется для отображения на диаграмме электронных документов.</w:t>
            </w:r>
          </w:p>
        </w:tc>
      </w:tr>
      <w:tr w:rsidR="00D11B7C" w:rsidRPr="003D704C" w14:paraId="308013F8" w14:textId="77777777" w:rsidTr="00E27118">
        <w:trPr>
          <w:trHeight w:val="572"/>
          <w:jc w:val="center"/>
        </w:trPr>
        <w:tc>
          <w:tcPr>
            <w:tcW w:w="2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8B8CED" w14:textId="77777777" w:rsidR="00D11B7C" w:rsidRPr="003D704C" w:rsidRDefault="00D11B7C">
            <w:pPr>
              <w:ind w:left="0"/>
              <w:jc w:val="left"/>
              <w:rPr>
                <w:rFonts w:cs="Arial"/>
                <w:sz w:val="18"/>
                <w:szCs w:val="18"/>
              </w:rPr>
            </w:pPr>
            <w:r w:rsidRPr="003D704C">
              <w:rPr>
                <w:rFonts w:cs="Arial"/>
                <w:sz w:val="18"/>
                <w:szCs w:val="18"/>
              </w:rPr>
              <w:t>Информация, ТМЦ</w:t>
            </w:r>
          </w:p>
        </w:tc>
        <w:tc>
          <w:tcPr>
            <w:tcW w:w="2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AA3FB4" w14:textId="77777777" w:rsidR="00D11B7C" w:rsidRPr="003D704C" w:rsidRDefault="00656C69">
            <w:pPr>
              <w:ind w:left="0"/>
              <w:jc w:val="center"/>
              <w:rPr>
                <w:rFonts w:cs="Arial"/>
                <w:noProof/>
                <w:sz w:val="18"/>
                <w:szCs w:val="18"/>
              </w:rPr>
            </w:pPr>
            <w:r w:rsidRPr="003D704C">
              <w:rPr>
                <w:rFonts w:cs="Arial"/>
                <w:sz w:val="18"/>
                <w:szCs w:val="18"/>
              </w:rPr>
              <w:object w:dxaOrig="1395" w:dyaOrig="930" w14:anchorId="713E59E2">
                <v:shape id="_x0000_i1034" type="#_x0000_t75" style="width:69.2pt;height:46.75pt" o:ole="">
                  <v:imagedata r:id="rId28" o:title=""/>
                </v:shape>
                <o:OLEObject Type="Embed" ProgID="Visio.Drawing.15" ShapeID="_x0000_i1034" DrawAspect="Content" ObjectID="_1778998256" r:id="rId29"/>
              </w:object>
            </w:r>
          </w:p>
        </w:tc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5AD3E7" w14:textId="77777777" w:rsidR="00D11B7C" w:rsidRPr="003D704C" w:rsidRDefault="00D11B7C">
            <w:pPr>
              <w:ind w:left="0"/>
              <w:jc w:val="left"/>
              <w:rPr>
                <w:rFonts w:cs="Arial"/>
                <w:sz w:val="18"/>
                <w:szCs w:val="18"/>
              </w:rPr>
            </w:pPr>
            <w:r w:rsidRPr="003D704C">
              <w:rPr>
                <w:rFonts w:cs="Arial"/>
                <w:sz w:val="18"/>
                <w:szCs w:val="18"/>
              </w:rPr>
              <w:t>Используется для отображения на диаграмме информации или ТМЦ.</w:t>
            </w:r>
          </w:p>
        </w:tc>
      </w:tr>
      <w:tr w:rsidR="00D11B7C" w:rsidRPr="003D704C" w14:paraId="741453F1" w14:textId="77777777" w:rsidTr="00E27118">
        <w:trPr>
          <w:jc w:val="center"/>
        </w:trPr>
        <w:tc>
          <w:tcPr>
            <w:tcW w:w="2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8ADCC6" w14:textId="77777777" w:rsidR="00D11B7C" w:rsidRPr="003D704C" w:rsidRDefault="00D11B7C">
            <w:pPr>
              <w:ind w:left="0"/>
              <w:jc w:val="left"/>
              <w:rPr>
                <w:rFonts w:cs="Arial"/>
                <w:sz w:val="18"/>
                <w:szCs w:val="18"/>
              </w:rPr>
            </w:pPr>
            <w:r w:rsidRPr="003D704C">
              <w:rPr>
                <w:rFonts w:cs="Arial"/>
                <w:sz w:val="18"/>
                <w:szCs w:val="18"/>
              </w:rPr>
              <w:t>Информационная система</w:t>
            </w:r>
          </w:p>
        </w:tc>
        <w:tc>
          <w:tcPr>
            <w:tcW w:w="2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445CF1" w14:textId="77777777" w:rsidR="00D11B7C" w:rsidRPr="003D704C" w:rsidRDefault="00656C69">
            <w:pPr>
              <w:ind w:left="0"/>
              <w:jc w:val="center"/>
              <w:rPr>
                <w:rFonts w:cs="Arial"/>
                <w:noProof/>
                <w:sz w:val="18"/>
                <w:szCs w:val="18"/>
              </w:rPr>
            </w:pPr>
            <w:r w:rsidRPr="003D704C">
              <w:rPr>
                <w:rFonts w:cs="Arial"/>
                <w:sz w:val="18"/>
                <w:szCs w:val="18"/>
              </w:rPr>
              <w:object w:dxaOrig="1395" w:dyaOrig="930" w14:anchorId="000B1629">
                <v:shape id="_x0000_i1035" type="#_x0000_t75" style="width:69.2pt;height:46.75pt" o:ole="">
                  <v:imagedata r:id="rId30" o:title=""/>
                </v:shape>
                <o:OLEObject Type="Embed" ProgID="Visio.Drawing.15" ShapeID="_x0000_i1035" DrawAspect="Content" ObjectID="_1778998257" r:id="rId31"/>
              </w:object>
            </w:r>
          </w:p>
        </w:tc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AE4830" w14:textId="77777777" w:rsidR="00D11B7C" w:rsidRPr="003D704C" w:rsidRDefault="00D11B7C" w:rsidP="005F4CEA">
            <w:pPr>
              <w:ind w:left="0"/>
              <w:jc w:val="left"/>
              <w:rPr>
                <w:rFonts w:cs="Arial"/>
                <w:sz w:val="18"/>
                <w:szCs w:val="18"/>
              </w:rPr>
            </w:pPr>
            <w:r w:rsidRPr="003D704C">
              <w:rPr>
                <w:rFonts w:cs="Arial"/>
                <w:sz w:val="18"/>
                <w:szCs w:val="18"/>
              </w:rPr>
              <w:t xml:space="preserve">Используется для отображения на диаграмме информационной системы. </w:t>
            </w:r>
          </w:p>
        </w:tc>
      </w:tr>
      <w:tr w:rsidR="00D11B7C" w:rsidRPr="003D704C" w14:paraId="755543A3" w14:textId="77777777" w:rsidTr="00E27118">
        <w:trPr>
          <w:jc w:val="center"/>
        </w:trPr>
        <w:tc>
          <w:tcPr>
            <w:tcW w:w="2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E54427" w14:textId="77777777" w:rsidR="00D11B7C" w:rsidRPr="003D704C" w:rsidRDefault="00D11B7C">
            <w:pPr>
              <w:ind w:left="0"/>
              <w:jc w:val="left"/>
              <w:rPr>
                <w:rFonts w:cs="Arial"/>
                <w:sz w:val="18"/>
                <w:szCs w:val="18"/>
              </w:rPr>
            </w:pPr>
            <w:r w:rsidRPr="003D704C">
              <w:rPr>
                <w:rFonts w:cs="Arial"/>
                <w:sz w:val="18"/>
                <w:szCs w:val="18"/>
              </w:rPr>
              <w:t>База данных</w:t>
            </w:r>
          </w:p>
        </w:tc>
        <w:tc>
          <w:tcPr>
            <w:tcW w:w="2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7472E5" w14:textId="77777777" w:rsidR="00D11B7C" w:rsidRPr="003D704C" w:rsidRDefault="00656C69">
            <w:pPr>
              <w:ind w:left="0"/>
              <w:jc w:val="center"/>
              <w:rPr>
                <w:rFonts w:cs="Arial"/>
                <w:noProof/>
                <w:sz w:val="18"/>
                <w:szCs w:val="18"/>
              </w:rPr>
            </w:pPr>
            <w:r w:rsidRPr="003D704C">
              <w:rPr>
                <w:rFonts w:cs="Arial"/>
                <w:sz w:val="18"/>
                <w:szCs w:val="18"/>
              </w:rPr>
              <w:object w:dxaOrig="1395" w:dyaOrig="930" w14:anchorId="445DDB77">
                <v:shape id="_x0000_i1036" type="#_x0000_t75" style="width:69.2pt;height:46.75pt" o:ole="">
                  <v:imagedata r:id="rId32" o:title=""/>
                </v:shape>
                <o:OLEObject Type="Embed" ProgID="Visio.Drawing.15" ShapeID="_x0000_i1036" DrawAspect="Content" ObjectID="_1778998258" r:id="rId33"/>
              </w:object>
            </w:r>
          </w:p>
        </w:tc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689628" w14:textId="77777777" w:rsidR="00D11B7C" w:rsidRPr="003D704C" w:rsidRDefault="00D11B7C" w:rsidP="005F4CEA">
            <w:pPr>
              <w:ind w:left="0"/>
              <w:jc w:val="left"/>
              <w:rPr>
                <w:rFonts w:cs="Arial"/>
                <w:sz w:val="18"/>
                <w:szCs w:val="18"/>
              </w:rPr>
            </w:pPr>
            <w:r w:rsidRPr="003D704C">
              <w:rPr>
                <w:rFonts w:cs="Arial"/>
                <w:sz w:val="18"/>
                <w:szCs w:val="18"/>
              </w:rPr>
              <w:t xml:space="preserve">Используется для отображения на диаграмме базы данных. </w:t>
            </w:r>
          </w:p>
        </w:tc>
      </w:tr>
      <w:tr w:rsidR="00D11B7C" w:rsidRPr="003D704C" w14:paraId="2B0DB902" w14:textId="77777777" w:rsidTr="00E27118">
        <w:trPr>
          <w:jc w:val="center"/>
        </w:trPr>
        <w:tc>
          <w:tcPr>
            <w:tcW w:w="2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10AC83" w14:textId="77777777" w:rsidR="00D11B7C" w:rsidRPr="003D704C" w:rsidRDefault="00D11B7C">
            <w:pPr>
              <w:ind w:left="0"/>
              <w:jc w:val="left"/>
              <w:rPr>
                <w:rFonts w:cs="Arial"/>
                <w:sz w:val="18"/>
                <w:szCs w:val="18"/>
              </w:rPr>
            </w:pPr>
            <w:r w:rsidRPr="003D704C">
              <w:rPr>
                <w:rFonts w:cs="Arial"/>
                <w:sz w:val="18"/>
                <w:szCs w:val="18"/>
              </w:rPr>
              <w:t>Набор объектов</w:t>
            </w:r>
          </w:p>
        </w:tc>
        <w:tc>
          <w:tcPr>
            <w:tcW w:w="2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B717CD" w14:textId="77777777" w:rsidR="00D11B7C" w:rsidRPr="003D704C" w:rsidRDefault="00656C69">
            <w:pPr>
              <w:ind w:left="0"/>
              <w:jc w:val="center"/>
              <w:rPr>
                <w:rFonts w:cs="Arial"/>
                <w:noProof/>
                <w:sz w:val="18"/>
                <w:szCs w:val="18"/>
              </w:rPr>
            </w:pPr>
            <w:r w:rsidRPr="003D704C">
              <w:rPr>
                <w:rFonts w:cs="Arial"/>
                <w:sz w:val="18"/>
                <w:szCs w:val="18"/>
              </w:rPr>
              <w:object w:dxaOrig="1395" w:dyaOrig="930" w14:anchorId="5FB94364">
                <v:shape id="_x0000_i1037" type="#_x0000_t75" style="width:69.2pt;height:46.75pt" o:ole="">
                  <v:imagedata r:id="rId34" o:title=""/>
                </v:shape>
                <o:OLEObject Type="Embed" ProgID="Visio.Drawing.15" ShapeID="_x0000_i1037" DrawAspect="Content" ObjectID="_1778998259" r:id="rId35"/>
              </w:object>
            </w:r>
          </w:p>
        </w:tc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18D0C4" w14:textId="77777777" w:rsidR="00D11B7C" w:rsidRPr="003D704C" w:rsidRDefault="00D11B7C" w:rsidP="005F4CEA">
            <w:pPr>
              <w:ind w:left="0"/>
              <w:jc w:val="left"/>
              <w:rPr>
                <w:rFonts w:cs="Arial"/>
                <w:sz w:val="18"/>
                <w:szCs w:val="18"/>
              </w:rPr>
            </w:pPr>
            <w:r w:rsidRPr="003D704C">
              <w:rPr>
                <w:rFonts w:cs="Arial"/>
                <w:sz w:val="18"/>
                <w:szCs w:val="18"/>
              </w:rPr>
              <w:t xml:space="preserve">Используется для отображения на диаграмме наборов объектов. </w:t>
            </w:r>
          </w:p>
        </w:tc>
      </w:tr>
      <w:tr w:rsidR="00D11B7C" w:rsidRPr="003D704C" w14:paraId="76E4D4B6" w14:textId="77777777" w:rsidTr="00E27118">
        <w:trPr>
          <w:jc w:val="center"/>
        </w:trPr>
        <w:tc>
          <w:tcPr>
            <w:tcW w:w="2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7F5858" w14:textId="77777777" w:rsidR="00D11B7C" w:rsidRPr="003D704C" w:rsidRDefault="00D11B7C">
            <w:pPr>
              <w:ind w:left="0"/>
              <w:jc w:val="left"/>
              <w:rPr>
                <w:rFonts w:cs="Arial"/>
                <w:sz w:val="18"/>
                <w:szCs w:val="18"/>
              </w:rPr>
            </w:pPr>
            <w:r w:rsidRPr="003D704C">
              <w:rPr>
                <w:rFonts w:cs="Arial"/>
                <w:sz w:val="18"/>
                <w:szCs w:val="18"/>
              </w:rPr>
              <w:t>Термин</w:t>
            </w:r>
          </w:p>
        </w:tc>
        <w:tc>
          <w:tcPr>
            <w:tcW w:w="2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6D00E8" w14:textId="77777777" w:rsidR="00D11B7C" w:rsidRPr="003D704C" w:rsidRDefault="00656C69">
            <w:pPr>
              <w:ind w:left="0"/>
              <w:jc w:val="center"/>
              <w:rPr>
                <w:rFonts w:cs="Arial"/>
                <w:noProof/>
                <w:sz w:val="18"/>
                <w:szCs w:val="18"/>
              </w:rPr>
            </w:pPr>
            <w:r w:rsidRPr="003D704C">
              <w:rPr>
                <w:rFonts w:cs="Arial"/>
                <w:sz w:val="18"/>
                <w:szCs w:val="18"/>
              </w:rPr>
              <w:object w:dxaOrig="1845" w:dyaOrig="481" w14:anchorId="615B2EAA">
                <v:shape id="_x0000_i1038" type="#_x0000_t75" style="width:91.65pt;height:24.3pt" o:ole="">
                  <v:imagedata r:id="rId36" o:title=""/>
                </v:shape>
                <o:OLEObject Type="Embed" ProgID="Visio.Drawing.15" ShapeID="_x0000_i1038" DrawAspect="Content" ObjectID="_1778998260" r:id="rId37"/>
              </w:object>
            </w:r>
          </w:p>
        </w:tc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C8B56C" w14:textId="77777777" w:rsidR="00D11B7C" w:rsidRPr="003D704C" w:rsidRDefault="00D11B7C" w:rsidP="005F4CEA">
            <w:pPr>
              <w:ind w:left="0"/>
              <w:jc w:val="left"/>
              <w:rPr>
                <w:rFonts w:cs="Arial"/>
                <w:sz w:val="18"/>
                <w:szCs w:val="18"/>
              </w:rPr>
            </w:pPr>
            <w:r w:rsidRPr="003D704C">
              <w:rPr>
                <w:rFonts w:cs="Arial"/>
                <w:sz w:val="18"/>
                <w:szCs w:val="18"/>
              </w:rPr>
              <w:t xml:space="preserve">Используется для обозначения статусов бумажных/электронных документов, баз данных и т.д. </w:t>
            </w:r>
          </w:p>
        </w:tc>
      </w:tr>
    </w:tbl>
    <w:p w14:paraId="43C13A36" w14:textId="77777777" w:rsidR="00D11B7C" w:rsidRPr="003D704C" w:rsidRDefault="00D11B7C" w:rsidP="00D11B7C"/>
    <w:p w14:paraId="66E2F944" w14:textId="77777777" w:rsidR="00310192" w:rsidRPr="003D704C" w:rsidRDefault="00310192" w:rsidP="00310192">
      <w:pPr>
        <w:pStyle w:val="1"/>
        <w:pageBreakBefore/>
      </w:pPr>
      <w:bookmarkStart w:id="47" w:name="_Toc179018201"/>
      <w:bookmarkStart w:id="48" w:name="_Toc180896341"/>
      <w:bookmarkStart w:id="49" w:name="Диаграмма_a9f2a038"/>
      <w:bookmarkStart w:id="50" w:name="_Toc168385503"/>
      <w:bookmarkEnd w:id="38"/>
      <w:bookmarkEnd w:id="39"/>
      <w:r w:rsidRPr="003D704C">
        <w:lastRenderedPageBreak/>
        <w:t>Диаграмма процесса</w:t>
      </w:r>
      <w:bookmarkEnd w:id="47"/>
      <w:bookmarkEnd w:id="48"/>
      <w:bookmarkEnd w:id="50"/>
    </w:p>
    <w:tbl>
      <w:tblPr>
        <w:tblW w:w="9947" w:type="dxa"/>
        <w:jc w:val="center"/>
        <w:tblLook w:val="04A0" w:firstRow="1" w:lastRow="0" w:firstColumn="1" w:lastColumn="0" w:noHBand="0" w:noVBand="1"/>
      </w:tblPr>
      <w:tblGrid>
        <w:gridCol w:w="9947"/>
      </w:tblGrid>
      <w:tr w:rsidR="00310192" w:rsidRPr="003D704C" w14:paraId="7F82639A" w14:textId="77777777" w:rsidTr="00310192">
        <w:trPr>
          <w:trHeight w:val="13948"/>
          <w:jc w:val="center"/>
        </w:trPr>
        <w:tc>
          <w:tcPr>
            <w:tcW w:w="9947" w:type="dxa"/>
          </w:tcPr>
          <w:p w14:paraId="2C8182C4" w14:textId="77777777" w:rsidR="00310192" w:rsidRPr="003D704C" w:rsidRDefault="00544B4D">
            <w:pPr>
              <w:ind w:left="0"/>
              <w:jc w:val="center"/>
              <w:rPr>
                <w:rFonts w:cs="Arial"/>
              </w:rPr>
            </w:pPr>
            <w:bookmarkStart w:id="51" w:name="Рисунок_fdaa7215"/>
            <w:bookmarkEnd w:id="51"/>
            <w:r>
              <w:rPr>
                <w:noProof/>
              </w:rPr>
              <w:drawing>
                <wp:inline distT="0" distB="0" distL="0" distR="0" wp14:anchorId="021A19B6" wp14:editId="3E590873">
                  <wp:extent cx="6159500" cy="8807450"/>
                  <wp:effectExtent l="0" t="0" r="0" b="0"/>
                  <wp:docPr id="17" name="Рисунок 17" descr="titl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" descr="titl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159500" cy="88074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bookmarkEnd w:id="49"/>
    </w:tbl>
    <w:p w14:paraId="4834194F" w14:textId="77777777" w:rsidR="00310192" w:rsidRPr="003D704C" w:rsidRDefault="00310192" w:rsidP="008943E8">
      <w:pPr>
        <w:pStyle w:val="2"/>
        <w:numPr>
          <w:ilvl w:val="0"/>
          <w:numId w:val="0"/>
        </w:numPr>
        <w:sectPr w:rsidR="00310192" w:rsidRPr="003D704C" w:rsidSect="005B4597">
          <w:footerReference w:type="default" r:id="rId39"/>
          <w:pgSz w:w="11906" w:h="16838"/>
          <w:pgMar w:top="851" w:right="851" w:bottom="851" w:left="1418" w:header="567" w:footer="567" w:gutter="0"/>
          <w:cols w:space="720"/>
          <w:titlePg/>
          <w:docGrid w:linePitch="272"/>
        </w:sectPr>
      </w:pPr>
    </w:p>
    <w:p w14:paraId="11BBCA09" w14:textId="77777777" w:rsidR="004E58AF" w:rsidRPr="00987E38" w:rsidRDefault="00310192" w:rsidP="00987E38">
      <w:pPr>
        <w:pStyle w:val="1"/>
      </w:pPr>
      <w:bookmarkStart w:id="52" w:name="_Toc340699936"/>
      <w:bookmarkStart w:id="53" w:name="_Toc180896342"/>
      <w:bookmarkStart w:id="54" w:name="ОписаниеДействий_a5a5031a"/>
      <w:bookmarkStart w:id="55" w:name="_Toc168385504"/>
      <w:r w:rsidRPr="003D704C">
        <w:lastRenderedPageBreak/>
        <w:t>Описание функций процесса</w:t>
      </w:r>
      <w:bookmarkStart w:id="56" w:name="Подпроцессы_a4172a46"/>
      <w:bookmarkEnd w:id="52"/>
      <w:bookmarkEnd w:id="55"/>
    </w:p>
    <w:p w14:paraId="6C42890B" w14:textId="77777777" w:rsidR="00310192" w:rsidRPr="003D704C" w:rsidRDefault="00310192" w:rsidP="00A043C4">
      <w:pPr>
        <w:pStyle w:val="2"/>
        <w:numPr>
          <w:ilvl w:val="0"/>
          <w:numId w:val="0"/>
        </w:numPr>
        <w:ind w:left="567"/>
        <w:rPr>
          <w:i/>
        </w:rPr>
      </w:pPr>
      <w:r w:rsidRPr="003D704C">
        <w:fldChar w:fldCharType="begin"/>
      </w:r>
      <w:r w:rsidRPr="003D704C">
        <w:instrText>DOCVARIABLE Процесс_2f3b78ca_1</w:instrText>
      </w:r>
      <w:r w:rsidRPr="003D704C">
        <w:fldChar w:fldCharType="separate"/>
      </w:r>
      <w:bookmarkStart w:id="57" w:name="_Toc168385505"/>
      <w:r w:rsidR="00987E38">
        <w:t>А1.1 Выполнить планирование поступления контейнера на склад</w:t>
      </w:r>
      <w:bookmarkEnd w:id="57"/>
      <w:r w:rsidRPr="003D704C">
        <w:fldChar w:fldCharType="end"/>
      </w:r>
      <w:r w:rsidR="004F05BB" w:rsidRPr="003D704C">
        <w:t xml:space="preserve"> </w:t>
      </w:r>
    </w:p>
    <w:p w14:paraId="4F9059AA" w14:textId="77777777" w:rsidR="001014F6" w:rsidRPr="003D704C" w:rsidRDefault="007E0600" w:rsidP="00650980">
      <w:pPr>
        <w:rPr>
          <w:rFonts w:cs="Arial"/>
        </w:rPr>
      </w:pPr>
      <w:r w:rsidRPr="003D704C">
        <w:rPr>
          <w:rStyle w:val="50"/>
        </w:rPr>
        <w:t>Начало выполнения:</w:t>
      </w:r>
      <w:r w:rsidRPr="003D704C">
        <w:rPr>
          <w:rFonts w:cs="Arial"/>
        </w:rPr>
        <w:t xml:space="preserve"> </w:t>
      </w:r>
    </w:p>
    <w:p w14:paraId="6FCCB389" w14:textId="77777777" w:rsidR="003D1809" w:rsidRPr="003D704C" w:rsidRDefault="007E0600" w:rsidP="00650980">
      <w:pPr>
        <w:rPr>
          <w:rFonts w:cs="Arial"/>
        </w:rPr>
      </w:pPr>
      <w:r w:rsidRPr="003D704C">
        <w:rPr>
          <w:rFonts w:cs="Arial"/>
        </w:rPr>
        <w:fldChar w:fldCharType="begin"/>
      </w:r>
      <w:r w:rsidRPr="003D704C">
        <w:rPr>
          <w:rFonts w:cs="Arial"/>
        </w:rPr>
        <w:instrText>DOCVARIABLE Начало_процесса_a84c9408_1</w:instrText>
      </w:r>
      <w:r w:rsidRPr="003D704C">
        <w:rPr>
          <w:rFonts w:cs="Arial"/>
        </w:rPr>
        <w:fldChar w:fldCharType="separate"/>
      </w:r>
      <w:r w:rsidR="00987E38">
        <w:rPr>
          <w:rFonts w:cs="Arial"/>
        </w:rPr>
        <w:t>Есть информация о приходе контейнера</w:t>
      </w:r>
      <w:r w:rsidRPr="003D704C">
        <w:rPr>
          <w:rFonts w:cs="Arial"/>
        </w:rPr>
        <w:fldChar w:fldCharType="end"/>
      </w:r>
      <w:r w:rsidRPr="003D704C">
        <w:rPr>
          <w:rFonts w:cs="Arial"/>
        </w:rPr>
        <w:t xml:space="preserve"> </w:t>
      </w:r>
    </w:p>
    <w:p w14:paraId="1B107460" w14:textId="77777777" w:rsidR="001B4B07" w:rsidRPr="003D704C" w:rsidRDefault="00544B4D" w:rsidP="00310192">
      <w:pPr>
        <w:pStyle w:val="5"/>
        <w:rPr>
          <w:rFonts w:cs="Arial"/>
          <w:szCs w:val="20"/>
        </w:rPr>
      </w:pPr>
      <w:r>
        <w:rPr>
          <w:rFonts w:cs="Arial"/>
          <w:noProof/>
          <w:szCs w:val="20"/>
        </w:rPr>
        <w:drawing>
          <wp:inline distT="0" distB="0" distL="0" distR="0" wp14:anchorId="78A5F97F" wp14:editId="12616630">
            <wp:extent cx="263525" cy="182880"/>
            <wp:effectExtent l="0" t="0" r="0" b="0"/>
            <wp:docPr id="18" name="Рисунок 18" descr="emp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empl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525" cy="18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B4B07" w:rsidRPr="003D704C">
        <w:rPr>
          <w:rFonts w:cs="Arial"/>
          <w:szCs w:val="20"/>
        </w:rPr>
        <w:t>Исполнители:</w:t>
      </w:r>
    </w:p>
    <w:p w14:paraId="614D460A" w14:textId="77777777" w:rsidR="001B4B07" w:rsidRDefault="00914FF0" w:rsidP="003F537A">
      <w:pPr>
        <w:ind w:left="1080"/>
      </w:pPr>
      <w:bookmarkStart w:id="58" w:name="Исполнители_abd1eeba_1"/>
      <w:r>
        <w:t>Старший смены</w:t>
      </w:r>
    </w:p>
    <w:p w14:paraId="6C84CC31" w14:textId="77777777" w:rsidR="00914FF0" w:rsidRPr="003D704C" w:rsidRDefault="00A32E73" w:rsidP="003F537A">
      <w:pPr>
        <w:ind w:left="1080"/>
      </w:pPr>
      <w:r>
        <w:t>Приемщик</w:t>
      </w:r>
    </w:p>
    <w:p w14:paraId="3D9A567B" w14:textId="77777777" w:rsidR="00310192" w:rsidRPr="003D704C" w:rsidRDefault="007E0600" w:rsidP="00310192">
      <w:pPr>
        <w:pStyle w:val="5"/>
        <w:rPr>
          <w:rFonts w:cs="Arial"/>
        </w:rPr>
      </w:pPr>
      <w:bookmarkStart w:id="59" w:name="Секция_Участники_53d4245e_1"/>
      <w:bookmarkEnd w:id="58"/>
      <w:r w:rsidRPr="003D704C">
        <w:rPr>
          <w:rFonts w:cs="Arial"/>
        </w:rPr>
        <w:t>Участники:</w:t>
      </w:r>
    </w:p>
    <w:bookmarkStart w:id="60" w:name="Участники_ТипыСвязи_0df6ecdb_1"/>
    <w:p w14:paraId="64F48F10" w14:textId="77777777" w:rsidR="00310192" w:rsidRPr="003D704C" w:rsidRDefault="00310192" w:rsidP="009C31AC">
      <w:pPr>
        <w:pStyle w:val="a3"/>
        <w:numPr>
          <w:ilvl w:val="0"/>
          <w:numId w:val="0"/>
        </w:numPr>
        <w:ind w:left="1352"/>
      </w:pPr>
      <w:r w:rsidRPr="003D704C">
        <w:fldChar w:fldCharType="begin"/>
      </w:r>
      <w:r w:rsidRPr="003D704C">
        <w:instrText>DOCVARIABLE Тип_связи_740ea134_1_1</w:instrText>
      </w:r>
      <w:r w:rsidRPr="003D704C">
        <w:fldChar w:fldCharType="separate"/>
      </w:r>
      <w:r w:rsidR="00987E38">
        <w:t>д/б информирован</w:t>
      </w:r>
      <w:r w:rsidRPr="003D704C">
        <w:fldChar w:fldCharType="end"/>
      </w:r>
      <w:r w:rsidRPr="003D704C">
        <w:t>:</w:t>
      </w:r>
    </w:p>
    <w:bookmarkStart w:id="61" w:name="Полный_список_субъектов__760e50f6_1_1"/>
    <w:p w14:paraId="1521459C" w14:textId="77777777" w:rsidR="00310192" w:rsidRDefault="00310192" w:rsidP="00310192">
      <w:pPr>
        <w:pStyle w:val="a"/>
        <w:ind w:left="1706" w:hanging="357"/>
        <w:rPr>
          <w:rFonts w:ascii="Arial" w:hAnsi="Arial" w:cs="Arial"/>
        </w:rPr>
      </w:pPr>
      <w:r w:rsidRPr="003D704C">
        <w:rPr>
          <w:rFonts w:ascii="Arial" w:hAnsi="Arial" w:cs="Arial"/>
        </w:rPr>
        <w:fldChar w:fldCharType="begin"/>
      </w:r>
      <w:r w:rsidR="002C4E7A" w:rsidRPr="003D704C">
        <w:rPr>
          <w:rFonts w:ascii="Arial" w:hAnsi="Arial" w:cs="Arial"/>
        </w:rPr>
        <w:instrText>DOCVARIABLE Субъект_8b920477_1_1_1</w:instrText>
      </w:r>
      <w:r w:rsidRPr="003D704C">
        <w:rPr>
          <w:rFonts w:ascii="Arial" w:hAnsi="Arial" w:cs="Arial"/>
        </w:rPr>
        <w:fldChar w:fldCharType="separate"/>
      </w:r>
      <w:r w:rsidR="00987E38">
        <w:rPr>
          <w:rFonts w:ascii="Arial" w:hAnsi="Arial" w:cs="Arial"/>
        </w:rPr>
        <w:t>Начальник склада</w:t>
      </w:r>
      <w:r w:rsidRPr="003D704C">
        <w:rPr>
          <w:rFonts w:ascii="Arial" w:hAnsi="Arial" w:cs="Arial"/>
        </w:rPr>
        <w:fldChar w:fldCharType="end"/>
      </w:r>
      <w:r w:rsidRPr="003D704C">
        <w:rPr>
          <w:rFonts w:ascii="Arial" w:hAnsi="Arial" w:cs="Arial"/>
        </w:rPr>
        <w:t xml:space="preserve"> </w:t>
      </w:r>
      <w:bookmarkStart w:id="62" w:name="Секция_Подразделение_7b49cedd_1_1_1"/>
      <w:r w:rsidRPr="003D704C">
        <w:rPr>
          <w:rFonts w:ascii="Arial" w:hAnsi="Arial" w:cs="Arial"/>
        </w:rPr>
        <w:t>(</w:t>
      </w:r>
      <w:r w:rsidRPr="003D704C">
        <w:rPr>
          <w:rFonts w:ascii="Arial" w:hAnsi="Arial" w:cs="Arial"/>
        </w:rPr>
        <w:fldChar w:fldCharType="begin"/>
      </w:r>
      <w:r w:rsidRPr="003D704C">
        <w:rPr>
          <w:rFonts w:ascii="Arial" w:hAnsi="Arial" w:cs="Arial"/>
        </w:rPr>
        <w:instrText>DOCVARIABLE Вышестоящее_подразделени_7b6cb337_1_1_1</w:instrText>
      </w:r>
      <w:r w:rsidRPr="003D704C">
        <w:rPr>
          <w:rFonts w:ascii="Arial" w:hAnsi="Arial" w:cs="Arial"/>
        </w:rPr>
        <w:fldChar w:fldCharType="separate"/>
      </w:r>
      <w:r w:rsidR="00987E38">
        <w:rPr>
          <w:rFonts w:ascii="Arial" w:hAnsi="Arial" w:cs="Arial"/>
        </w:rPr>
        <w:t>Склад WMS</w:t>
      </w:r>
      <w:r w:rsidRPr="003D704C">
        <w:rPr>
          <w:rFonts w:ascii="Arial" w:hAnsi="Arial" w:cs="Arial"/>
        </w:rPr>
        <w:fldChar w:fldCharType="end"/>
      </w:r>
      <w:r w:rsidRPr="003D704C">
        <w:rPr>
          <w:rFonts w:ascii="Arial" w:hAnsi="Arial" w:cs="Arial"/>
        </w:rPr>
        <w:t xml:space="preserve">) </w:t>
      </w:r>
      <w:bookmarkEnd w:id="62"/>
      <w:r w:rsidRPr="003D704C">
        <w:rPr>
          <w:rFonts w:ascii="Arial" w:hAnsi="Arial" w:cs="Arial"/>
        </w:rPr>
        <w:t xml:space="preserve"> </w:t>
      </w:r>
      <w:bookmarkEnd w:id="61"/>
      <w:r w:rsidRPr="003D704C">
        <w:rPr>
          <w:rFonts w:ascii="Arial" w:hAnsi="Arial" w:cs="Arial"/>
        </w:rPr>
        <w:t xml:space="preserve"> </w:t>
      </w:r>
      <w:bookmarkEnd w:id="60"/>
    </w:p>
    <w:p w14:paraId="3878419F" w14:textId="77777777" w:rsidR="00FA78AB" w:rsidRPr="00A32E73" w:rsidRDefault="00FA78AB" w:rsidP="00310192">
      <w:pPr>
        <w:pStyle w:val="a"/>
        <w:ind w:left="1706" w:hanging="357"/>
        <w:rPr>
          <w:rFonts w:ascii="Arial" w:hAnsi="Arial" w:cs="Arial"/>
        </w:rPr>
      </w:pPr>
      <w:proofErr w:type="spellStart"/>
      <w:r w:rsidRPr="00A32E73">
        <w:rPr>
          <w:rFonts w:ascii="Arial" w:hAnsi="Arial" w:cs="Arial"/>
        </w:rPr>
        <w:t>БУКиРР</w:t>
      </w:r>
      <w:proofErr w:type="spellEnd"/>
    </w:p>
    <w:bookmarkStart w:id="63" w:name="С_Комментарий_8593860d_1"/>
    <w:bookmarkEnd w:id="59"/>
    <w:p w14:paraId="787A4354" w14:textId="77777777" w:rsidR="00FA78AB" w:rsidRDefault="00FA78AB" w:rsidP="00FA78AB">
      <w:pPr>
        <w:pStyle w:val="a"/>
        <w:ind w:left="1706" w:hanging="357"/>
        <w:rPr>
          <w:rFonts w:ascii="Arial" w:hAnsi="Arial" w:cs="Arial"/>
        </w:rPr>
      </w:pPr>
      <w:r w:rsidRPr="003D704C">
        <w:rPr>
          <w:rFonts w:ascii="Arial" w:hAnsi="Arial" w:cs="Arial"/>
        </w:rPr>
        <w:fldChar w:fldCharType="begin"/>
      </w:r>
      <w:r w:rsidRPr="003D704C">
        <w:rPr>
          <w:rFonts w:ascii="Arial" w:hAnsi="Arial" w:cs="Arial"/>
        </w:rPr>
        <w:instrText>DOCVARIABLE Субъект_61f45ab3_1_2</w:instrText>
      </w:r>
      <w:r w:rsidRPr="003D704C">
        <w:rPr>
          <w:rFonts w:ascii="Arial" w:hAnsi="Arial" w:cs="Arial"/>
        </w:rPr>
        <w:fldChar w:fldCharType="separate"/>
      </w:r>
      <w:r>
        <w:rPr>
          <w:rFonts w:ascii="Arial" w:hAnsi="Arial" w:cs="Arial"/>
        </w:rPr>
        <w:t>Товаровед/Логист</w:t>
      </w:r>
      <w:r w:rsidRPr="003D704C">
        <w:rPr>
          <w:rFonts w:ascii="Arial" w:hAnsi="Arial" w:cs="Arial"/>
        </w:rPr>
        <w:fldChar w:fldCharType="end"/>
      </w:r>
      <w:r w:rsidRPr="003D704C">
        <w:rPr>
          <w:rFonts w:ascii="Arial" w:hAnsi="Arial" w:cs="Arial"/>
        </w:rPr>
        <w:t xml:space="preserve"> (</w:t>
      </w:r>
      <w:r w:rsidRPr="003D704C">
        <w:rPr>
          <w:rFonts w:ascii="Arial" w:hAnsi="Arial" w:cs="Arial"/>
        </w:rPr>
        <w:fldChar w:fldCharType="begin"/>
      </w:r>
      <w:r w:rsidRPr="003D704C">
        <w:rPr>
          <w:rFonts w:ascii="Arial" w:hAnsi="Arial" w:cs="Arial"/>
        </w:rPr>
        <w:instrText>DOCVARIABLE Подразделение_a6491f12_1_2</w:instrText>
      </w:r>
      <w:r w:rsidRPr="003D704C">
        <w:rPr>
          <w:rFonts w:ascii="Arial" w:hAnsi="Arial" w:cs="Arial"/>
        </w:rPr>
        <w:fldChar w:fldCharType="separate"/>
      </w:r>
      <w:r>
        <w:rPr>
          <w:rFonts w:ascii="Arial" w:hAnsi="Arial" w:cs="Arial"/>
        </w:rPr>
        <w:t>Отдел логистики</w:t>
      </w:r>
      <w:r w:rsidRPr="003D704C">
        <w:rPr>
          <w:rFonts w:ascii="Arial" w:hAnsi="Arial" w:cs="Arial"/>
        </w:rPr>
        <w:fldChar w:fldCharType="end"/>
      </w:r>
      <w:r w:rsidRPr="003D704C">
        <w:rPr>
          <w:rFonts w:ascii="Arial" w:hAnsi="Arial" w:cs="Arial"/>
        </w:rPr>
        <w:t xml:space="preserve">) </w:t>
      </w:r>
      <w:r w:rsidRPr="003D704C">
        <w:rPr>
          <w:rStyle w:val="afd"/>
        </w:rPr>
        <w:t xml:space="preserve"> </w:t>
      </w:r>
    </w:p>
    <w:p w14:paraId="0575F42A" w14:textId="77777777" w:rsidR="008800D9" w:rsidRPr="003D704C" w:rsidRDefault="009156EC" w:rsidP="00C55331">
      <w:pPr>
        <w:pStyle w:val="5"/>
        <w:rPr>
          <w:u w:val="single"/>
        </w:rPr>
      </w:pPr>
      <w:r w:rsidRPr="003D704C">
        <w:t xml:space="preserve"> </w:t>
      </w:r>
      <w:r w:rsidR="00544B4D">
        <w:rPr>
          <w:noProof/>
        </w:rPr>
        <w:drawing>
          <wp:inline distT="0" distB="0" distL="0" distR="0" wp14:anchorId="3D9A0C64" wp14:editId="59DA20B5">
            <wp:extent cx="263525" cy="263525"/>
            <wp:effectExtent l="0" t="0" r="0" b="0"/>
            <wp:docPr id="394" name="Рисунок 394" descr="manua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4" descr="manual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525" cy="263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D704C">
        <w:t xml:space="preserve"> </w:t>
      </w:r>
      <w:r w:rsidR="00E91EAF" w:rsidRPr="003D704C">
        <w:t>Инструкция по выполнению</w:t>
      </w:r>
      <w:r w:rsidR="000533EE" w:rsidRPr="003D704C">
        <w:t>:</w:t>
      </w:r>
    </w:p>
    <w:p w14:paraId="1924B279" w14:textId="77777777" w:rsidR="00987E38" w:rsidRPr="00987E38" w:rsidRDefault="00987E38" w:rsidP="00F0777D">
      <w:pPr>
        <w:numPr>
          <w:ilvl w:val="0"/>
          <w:numId w:val="13"/>
        </w:numPr>
        <w:autoSpaceDE w:val="0"/>
        <w:autoSpaceDN w:val="0"/>
        <w:adjustRightInd w:val="0"/>
        <w:spacing w:after="160" w:line="259" w:lineRule="auto"/>
        <w:ind w:firstLine="414"/>
        <w:contextualSpacing/>
        <w:rPr>
          <w:rFonts w:cs="Arial"/>
          <w:szCs w:val="20"/>
        </w:rPr>
      </w:pPr>
      <w:r w:rsidRPr="00987E38">
        <w:rPr>
          <w:rFonts w:cs="Arial"/>
          <w:color w:val="000000"/>
          <w:szCs w:val="20"/>
        </w:rPr>
        <w:t xml:space="preserve">Планирование КТК выполняется исходя из информации в файле «Мониторинг приходов», данный файл находится на локальном диске Z в каталоге </w:t>
      </w:r>
      <w:r w:rsidR="004C6498">
        <w:t>филиала</w:t>
      </w:r>
      <w:r w:rsidRPr="00987E38">
        <w:rPr>
          <w:rFonts w:cs="Arial"/>
          <w:color w:val="000000"/>
          <w:szCs w:val="20"/>
        </w:rPr>
        <w:t xml:space="preserve"> путь до папки с мониторингом у каждого филиала уникальный.  А также исходя из информационных писем оповещений от транспортной компании.</w:t>
      </w:r>
    </w:p>
    <w:p w14:paraId="2FDF7CD0" w14:textId="77777777" w:rsidR="00987E38" w:rsidRPr="00987E38" w:rsidRDefault="00544B4D" w:rsidP="00987E38">
      <w:pPr>
        <w:autoSpaceDE w:val="0"/>
        <w:autoSpaceDN w:val="0"/>
        <w:adjustRightInd w:val="0"/>
        <w:spacing w:after="160" w:line="259" w:lineRule="auto"/>
        <w:ind w:left="-142"/>
        <w:contextualSpacing/>
        <w:jc w:val="center"/>
        <w:rPr>
          <w:rFonts w:cs="Arial"/>
          <w:szCs w:val="20"/>
        </w:rPr>
      </w:pPr>
      <w:r w:rsidRPr="00987E38">
        <w:rPr>
          <w:rFonts w:ascii="Calibri" w:hAnsi="Calibri" w:cs="Calibri"/>
          <w:noProof/>
          <w:sz w:val="24"/>
        </w:rPr>
        <w:drawing>
          <wp:inline distT="0" distB="0" distL="0" distR="0" wp14:anchorId="2025AB6E" wp14:editId="602E4F1C">
            <wp:extent cx="6598285" cy="2670175"/>
            <wp:effectExtent l="0" t="0" r="0" b="0"/>
            <wp:docPr id="395" name="Рисунок 3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5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98285" cy="2670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C3FB86" w14:textId="77777777" w:rsidR="00987E38" w:rsidRPr="00987E38" w:rsidRDefault="00987E38" w:rsidP="00987E38">
      <w:pPr>
        <w:autoSpaceDE w:val="0"/>
        <w:autoSpaceDN w:val="0"/>
        <w:adjustRightInd w:val="0"/>
        <w:spacing w:after="0"/>
        <w:rPr>
          <w:rFonts w:cs="Arial"/>
          <w:szCs w:val="20"/>
        </w:rPr>
      </w:pPr>
    </w:p>
    <w:p w14:paraId="189513DB" w14:textId="77777777" w:rsidR="00987E38" w:rsidRPr="00987E38" w:rsidRDefault="00987E38" w:rsidP="00F0777D">
      <w:pPr>
        <w:numPr>
          <w:ilvl w:val="0"/>
          <w:numId w:val="13"/>
        </w:numPr>
        <w:autoSpaceDE w:val="0"/>
        <w:autoSpaceDN w:val="0"/>
        <w:adjustRightInd w:val="0"/>
        <w:spacing w:after="160" w:line="259" w:lineRule="auto"/>
        <w:ind w:firstLine="414"/>
        <w:contextualSpacing/>
        <w:rPr>
          <w:rFonts w:cs="Arial"/>
          <w:szCs w:val="20"/>
        </w:rPr>
      </w:pPr>
      <w:r w:rsidRPr="00987E38">
        <w:rPr>
          <w:rFonts w:cs="Arial"/>
          <w:color w:val="000000"/>
          <w:szCs w:val="20"/>
        </w:rPr>
        <w:t>ТК в письменном виде на почту</w:t>
      </w:r>
      <w:r w:rsidR="00FA78AB">
        <w:rPr>
          <w:rFonts w:cs="Arial"/>
          <w:color w:val="000000"/>
          <w:szCs w:val="20"/>
        </w:rPr>
        <w:t xml:space="preserve"> </w:t>
      </w:r>
      <w:r w:rsidR="00FA78AB" w:rsidRPr="00987E38">
        <w:rPr>
          <w:rFonts w:cs="Arial"/>
          <w:color w:val="000000"/>
          <w:szCs w:val="20"/>
        </w:rPr>
        <w:t>отправляет</w:t>
      </w:r>
      <w:r w:rsidRPr="00987E38">
        <w:rPr>
          <w:rFonts w:cs="Arial"/>
          <w:color w:val="000000"/>
          <w:szCs w:val="20"/>
        </w:rPr>
        <w:t xml:space="preserve"> </w:t>
      </w:r>
      <w:r w:rsidR="00FA78AB" w:rsidRPr="00987E38">
        <w:rPr>
          <w:rFonts w:cs="Arial"/>
          <w:color w:val="000000"/>
          <w:szCs w:val="20"/>
        </w:rPr>
        <w:t xml:space="preserve">оповещение о готовности подачи контейнера </w:t>
      </w:r>
      <w:r w:rsidR="00FA78AB">
        <w:rPr>
          <w:rFonts w:cs="Arial"/>
          <w:color w:val="000000"/>
          <w:szCs w:val="20"/>
        </w:rPr>
        <w:t xml:space="preserve">НСК и </w:t>
      </w:r>
      <w:proofErr w:type="spellStart"/>
      <w:r w:rsidR="00FA78AB">
        <w:rPr>
          <w:rFonts w:cs="Arial"/>
          <w:color w:val="000000"/>
          <w:szCs w:val="20"/>
        </w:rPr>
        <w:t>БУКиРР</w:t>
      </w:r>
      <w:proofErr w:type="spellEnd"/>
      <w:r w:rsidRPr="00987E38">
        <w:rPr>
          <w:rFonts w:cs="Arial"/>
          <w:color w:val="000000"/>
          <w:szCs w:val="20"/>
        </w:rPr>
        <w:t xml:space="preserve">. </w:t>
      </w:r>
    </w:p>
    <w:p w14:paraId="2A2779AC" w14:textId="77777777" w:rsidR="00987E38" w:rsidRPr="00987E38" w:rsidRDefault="00987E38" w:rsidP="00F0777D">
      <w:pPr>
        <w:numPr>
          <w:ilvl w:val="0"/>
          <w:numId w:val="13"/>
        </w:numPr>
        <w:autoSpaceDE w:val="0"/>
        <w:autoSpaceDN w:val="0"/>
        <w:adjustRightInd w:val="0"/>
        <w:spacing w:after="160" w:line="259" w:lineRule="auto"/>
        <w:ind w:firstLine="414"/>
        <w:contextualSpacing/>
        <w:rPr>
          <w:rFonts w:cs="Arial"/>
          <w:szCs w:val="20"/>
        </w:rPr>
      </w:pPr>
      <w:r w:rsidRPr="00987E38">
        <w:rPr>
          <w:rFonts w:cs="Arial"/>
          <w:color w:val="000000"/>
          <w:szCs w:val="20"/>
        </w:rPr>
        <w:t xml:space="preserve">Данные о приходе заносятся в таблицу мониторинга в колонку «Дата готовности к выгрузке (Информация от ТК о прибытии)». В колонку «Дата постановки на тупик (Фактическая готовность к подаче на склад)» вносятся данные о фактической готовности. </w:t>
      </w:r>
    </w:p>
    <w:p w14:paraId="47738F67" w14:textId="77777777" w:rsidR="000533EE" w:rsidRPr="00987E38" w:rsidRDefault="00987E38" w:rsidP="00F0777D">
      <w:pPr>
        <w:numPr>
          <w:ilvl w:val="0"/>
          <w:numId w:val="13"/>
        </w:numPr>
        <w:autoSpaceDE w:val="0"/>
        <w:autoSpaceDN w:val="0"/>
        <w:adjustRightInd w:val="0"/>
        <w:spacing w:after="160" w:line="259" w:lineRule="auto"/>
        <w:ind w:firstLine="414"/>
        <w:contextualSpacing/>
        <w:rPr>
          <w:rFonts w:cs="Arial"/>
          <w:szCs w:val="20"/>
        </w:rPr>
      </w:pPr>
      <w:r w:rsidRPr="00987E38">
        <w:rPr>
          <w:rFonts w:cs="Arial"/>
          <w:color w:val="000000"/>
          <w:szCs w:val="20"/>
        </w:rPr>
        <w:t xml:space="preserve">После того как </w:t>
      </w:r>
      <w:r w:rsidR="00FA78AB">
        <w:rPr>
          <w:rFonts w:cs="Arial"/>
          <w:color w:val="000000"/>
          <w:szCs w:val="20"/>
        </w:rPr>
        <w:t xml:space="preserve">НСК или </w:t>
      </w:r>
      <w:proofErr w:type="spellStart"/>
      <w:r w:rsidR="00FA78AB">
        <w:rPr>
          <w:rFonts w:cs="Arial"/>
          <w:color w:val="000000"/>
          <w:szCs w:val="20"/>
        </w:rPr>
        <w:t>БУКиРР</w:t>
      </w:r>
      <w:proofErr w:type="spellEnd"/>
      <w:r w:rsidR="00FA78AB">
        <w:rPr>
          <w:rFonts w:cs="Arial"/>
          <w:color w:val="000000"/>
          <w:szCs w:val="20"/>
        </w:rPr>
        <w:t xml:space="preserve"> </w:t>
      </w:r>
      <w:r w:rsidRPr="00987E38">
        <w:rPr>
          <w:rFonts w:cs="Arial"/>
          <w:color w:val="000000"/>
          <w:szCs w:val="20"/>
        </w:rPr>
        <w:t xml:space="preserve">даст письменный ответ, исходя из прогнозов каждодневного планирования, он вносит эти данные в таблицу мониторинга в колонку «Дата к подаче (запрашиваемая </w:t>
      </w:r>
      <w:r>
        <w:rPr>
          <w:rFonts w:cs="Arial"/>
          <w:color w:val="000000"/>
          <w:szCs w:val="20"/>
        </w:rPr>
        <w:t>дата подачи контейнера)», а так</w:t>
      </w:r>
      <w:r w:rsidRPr="00987E38">
        <w:rPr>
          <w:rFonts w:cs="Arial"/>
          <w:color w:val="000000"/>
          <w:szCs w:val="20"/>
        </w:rPr>
        <w:t>же указывает время в колонку «Время к подаче». И ожидает поступление контейнера на склад.</w:t>
      </w:r>
    </w:p>
    <w:p w14:paraId="37514D0B" w14:textId="77777777" w:rsidR="001B77AE" w:rsidRPr="003D704C" w:rsidRDefault="001B77AE" w:rsidP="001B77AE">
      <w:pPr>
        <w:rPr>
          <w:rStyle w:val="50"/>
        </w:rPr>
      </w:pPr>
      <w:bookmarkStart w:id="64" w:name="С_Результат_процесса_c7700220_1"/>
      <w:bookmarkEnd w:id="63"/>
      <w:r w:rsidRPr="003D704C">
        <w:rPr>
          <w:rStyle w:val="50"/>
        </w:rPr>
        <w:t>Результат выполнения:</w:t>
      </w:r>
    </w:p>
    <w:p w14:paraId="450564AE" w14:textId="77777777" w:rsidR="001B77AE" w:rsidRPr="003D704C" w:rsidRDefault="001B77AE" w:rsidP="007E0600">
      <w:r w:rsidRPr="003D704C">
        <w:fldChar w:fldCharType="begin"/>
      </w:r>
      <w:r w:rsidRPr="003D704C">
        <w:instrText>DOCVARIABLE Результат_процесса_c7700220_1</w:instrText>
      </w:r>
      <w:r w:rsidRPr="003D704C">
        <w:fldChar w:fldCharType="separate"/>
      </w:r>
      <w:r w:rsidR="00987E38">
        <w:t>Данные о приходе занесены в таблицу "Мониторинг приходов"</w:t>
      </w:r>
      <w:r w:rsidRPr="003D704C">
        <w:fldChar w:fldCharType="end"/>
      </w:r>
      <w:bookmarkEnd w:id="64"/>
      <w:r w:rsidRPr="003D704C">
        <w:t xml:space="preserve"> </w:t>
      </w:r>
    </w:p>
    <w:p w14:paraId="7AF43E33" w14:textId="77777777" w:rsidR="00FA78AB" w:rsidRDefault="00F0571E" w:rsidP="00FA78AB">
      <w:r w:rsidRPr="003D704C">
        <w:t xml:space="preserve"> </w:t>
      </w:r>
    </w:p>
    <w:p w14:paraId="07032650" w14:textId="77777777" w:rsidR="00FA78AB" w:rsidRDefault="00FA78AB" w:rsidP="00FA78AB"/>
    <w:p w14:paraId="1EE1813D" w14:textId="77777777" w:rsidR="00FA78AB" w:rsidRDefault="00FA78AB" w:rsidP="00FA78AB"/>
    <w:p w14:paraId="4C27C126" w14:textId="77777777" w:rsidR="00310192" w:rsidRPr="003D704C" w:rsidRDefault="00310192" w:rsidP="00A043C4">
      <w:pPr>
        <w:pStyle w:val="2"/>
        <w:numPr>
          <w:ilvl w:val="0"/>
          <w:numId w:val="0"/>
        </w:numPr>
        <w:ind w:left="567"/>
        <w:rPr>
          <w:i/>
        </w:rPr>
      </w:pPr>
      <w:r w:rsidRPr="003D704C">
        <w:lastRenderedPageBreak/>
        <w:fldChar w:fldCharType="begin"/>
      </w:r>
      <w:r w:rsidRPr="003D704C">
        <w:instrText>DOCVARIABLE Процесс_2f3b78ca_2</w:instrText>
      </w:r>
      <w:r w:rsidRPr="003D704C">
        <w:fldChar w:fldCharType="separate"/>
      </w:r>
      <w:bookmarkStart w:id="65" w:name="_Toc168385506"/>
      <w:r w:rsidR="00987E38">
        <w:t>А1.2 Подготовить ДОК для выгрузки и приемки товара</w:t>
      </w:r>
      <w:bookmarkEnd w:id="65"/>
      <w:r w:rsidRPr="003D704C">
        <w:fldChar w:fldCharType="end"/>
      </w:r>
      <w:r w:rsidR="004F05BB" w:rsidRPr="003D704C">
        <w:t xml:space="preserve"> </w:t>
      </w:r>
    </w:p>
    <w:p w14:paraId="2C29AD4A" w14:textId="77777777" w:rsidR="001014F6" w:rsidRPr="003D704C" w:rsidRDefault="007E0600" w:rsidP="00650980">
      <w:pPr>
        <w:rPr>
          <w:rFonts w:cs="Arial"/>
        </w:rPr>
      </w:pPr>
      <w:r w:rsidRPr="003D704C">
        <w:rPr>
          <w:rStyle w:val="50"/>
        </w:rPr>
        <w:t>Начало выполнения:</w:t>
      </w:r>
      <w:r w:rsidRPr="003D704C">
        <w:rPr>
          <w:rFonts w:cs="Arial"/>
        </w:rPr>
        <w:t xml:space="preserve"> </w:t>
      </w:r>
    </w:p>
    <w:p w14:paraId="55E9CB98" w14:textId="77777777" w:rsidR="003D1809" w:rsidRPr="003D704C" w:rsidRDefault="007E0600" w:rsidP="00650980">
      <w:pPr>
        <w:rPr>
          <w:rFonts w:cs="Arial"/>
        </w:rPr>
      </w:pPr>
      <w:r w:rsidRPr="003D704C">
        <w:rPr>
          <w:rFonts w:cs="Arial"/>
        </w:rPr>
        <w:fldChar w:fldCharType="begin"/>
      </w:r>
      <w:r w:rsidRPr="003D704C">
        <w:rPr>
          <w:rFonts w:cs="Arial"/>
        </w:rPr>
        <w:instrText>DOCVARIABLE Начало_процесса_a84c9408_2</w:instrText>
      </w:r>
      <w:r w:rsidRPr="003D704C">
        <w:rPr>
          <w:rFonts w:cs="Arial"/>
        </w:rPr>
        <w:fldChar w:fldCharType="separate"/>
      </w:r>
      <w:r w:rsidR="00987E38">
        <w:rPr>
          <w:rFonts w:cs="Arial"/>
        </w:rPr>
        <w:t xml:space="preserve">Контейнер с товаром от поставщика прибыл на склад </w:t>
      </w:r>
      <w:r w:rsidRPr="003D704C">
        <w:rPr>
          <w:rFonts w:cs="Arial"/>
        </w:rPr>
        <w:fldChar w:fldCharType="end"/>
      </w:r>
      <w:r w:rsidRPr="003D704C">
        <w:rPr>
          <w:rFonts w:cs="Arial"/>
        </w:rPr>
        <w:t xml:space="preserve"> </w:t>
      </w:r>
    </w:p>
    <w:p w14:paraId="05346CA6" w14:textId="77777777" w:rsidR="001B4B07" w:rsidRPr="003D704C" w:rsidRDefault="00544B4D" w:rsidP="00310192">
      <w:pPr>
        <w:pStyle w:val="5"/>
        <w:rPr>
          <w:rFonts w:cs="Arial"/>
          <w:szCs w:val="20"/>
        </w:rPr>
      </w:pPr>
      <w:r>
        <w:rPr>
          <w:rFonts w:cs="Arial"/>
          <w:noProof/>
          <w:szCs w:val="20"/>
        </w:rPr>
        <w:drawing>
          <wp:inline distT="0" distB="0" distL="0" distR="0" wp14:anchorId="6B9DCF31" wp14:editId="20228BD4">
            <wp:extent cx="263525" cy="182880"/>
            <wp:effectExtent l="0" t="0" r="0" b="0"/>
            <wp:docPr id="20" name="Рисунок 20" descr="emp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empl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525" cy="18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B4B07" w:rsidRPr="003D704C">
        <w:rPr>
          <w:rFonts w:cs="Arial"/>
          <w:szCs w:val="20"/>
        </w:rPr>
        <w:t>Исполнители:</w:t>
      </w:r>
    </w:p>
    <w:p w14:paraId="4738DB65" w14:textId="77777777" w:rsidR="001B4B07" w:rsidRPr="003D704C" w:rsidRDefault="00A32E73" w:rsidP="003F537A">
      <w:pPr>
        <w:ind w:left="1080"/>
      </w:pPr>
      <w:bookmarkStart w:id="66" w:name="Исполнители_abd1eeba_2"/>
      <w:r>
        <w:t>Приемщик</w:t>
      </w:r>
    </w:p>
    <w:p w14:paraId="6B458948" w14:textId="77777777" w:rsidR="008800D9" w:rsidRPr="003D704C" w:rsidRDefault="009156EC" w:rsidP="00C55331">
      <w:pPr>
        <w:pStyle w:val="5"/>
        <w:rPr>
          <w:u w:val="single"/>
        </w:rPr>
      </w:pPr>
      <w:bookmarkStart w:id="67" w:name="Секция_Подразделение_7b49cedd_2"/>
      <w:bookmarkStart w:id="68" w:name="С_Предмет_деятельности_5813c69d_2"/>
      <w:bookmarkStart w:id="69" w:name="Полный_список_субъектов__760e50f6_2"/>
      <w:bookmarkStart w:id="70" w:name="С_Комментарий_8593860d_2"/>
      <w:bookmarkEnd w:id="66"/>
      <w:bookmarkEnd w:id="67"/>
      <w:bookmarkEnd w:id="68"/>
      <w:bookmarkEnd w:id="69"/>
      <w:r w:rsidRPr="003D704C">
        <w:t xml:space="preserve"> </w:t>
      </w:r>
      <w:r w:rsidR="00544B4D">
        <w:rPr>
          <w:noProof/>
        </w:rPr>
        <w:drawing>
          <wp:inline distT="0" distB="0" distL="0" distR="0" wp14:anchorId="685B15C3" wp14:editId="095EBA34">
            <wp:extent cx="263525" cy="263525"/>
            <wp:effectExtent l="0" t="0" r="0" b="0"/>
            <wp:docPr id="21" name="Рисунок 21" descr="manua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manual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525" cy="263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D704C">
        <w:t xml:space="preserve"> </w:t>
      </w:r>
      <w:r w:rsidR="00E91EAF" w:rsidRPr="003D704C">
        <w:t>Инструкция по выполнению</w:t>
      </w:r>
      <w:r w:rsidR="000533EE" w:rsidRPr="003D704C">
        <w:t>:</w:t>
      </w:r>
    </w:p>
    <w:p w14:paraId="65B075F5" w14:textId="77777777" w:rsidR="00987E38" w:rsidRPr="00987E38" w:rsidRDefault="00987E38" w:rsidP="00F0777D">
      <w:pPr>
        <w:numPr>
          <w:ilvl w:val="0"/>
          <w:numId w:val="14"/>
        </w:numPr>
        <w:autoSpaceDE w:val="0"/>
        <w:autoSpaceDN w:val="0"/>
        <w:adjustRightInd w:val="0"/>
        <w:spacing w:after="0"/>
        <w:ind w:left="1440"/>
        <w:rPr>
          <w:rFonts w:cs="Arial"/>
          <w:szCs w:val="20"/>
        </w:rPr>
      </w:pPr>
      <w:r w:rsidRPr="00987E38">
        <w:rPr>
          <w:rFonts w:cs="Arial"/>
          <w:color w:val="000000"/>
          <w:szCs w:val="20"/>
        </w:rPr>
        <w:t>Подготовить зону на складе для приемки товара;</w:t>
      </w:r>
    </w:p>
    <w:p w14:paraId="3DAA19F0" w14:textId="77777777" w:rsidR="00987E38" w:rsidRPr="00987E38" w:rsidRDefault="00987E38" w:rsidP="00F0777D">
      <w:pPr>
        <w:numPr>
          <w:ilvl w:val="0"/>
          <w:numId w:val="14"/>
        </w:numPr>
        <w:autoSpaceDE w:val="0"/>
        <w:autoSpaceDN w:val="0"/>
        <w:adjustRightInd w:val="0"/>
        <w:spacing w:after="0"/>
        <w:ind w:left="1440"/>
        <w:rPr>
          <w:rFonts w:cs="Arial"/>
          <w:szCs w:val="20"/>
        </w:rPr>
      </w:pPr>
      <w:r w:rsidRPr="00987E38">
        <w:rPr>
          <w:rFonts w:cs="Arial"/>
          <w:color w:val="000000"/>
          <w:szCs w:val="20"/>
        </w:rPr>
        <w:t xml:space="preserve">Подготовить пустые поддоны и </w:t>
      </w:r>
      <w:r w:rsidR="00FA78AB">
        <w:rPr>
          <w:rFonts w:cs="Arial"/>
          <w:color w:val="000000"/>
          <w:szCs w:val="20"/>
        </w:rPr>
        <w:t>складскую технику</w:t>
      </w:r>
      <w:r w:rsidRPr="00987E38">
        <w:rPr>
          <w:rFonts w:cs="Arial"/>
          <w:color w:val="000000"/>
          <w:szCs w:val="20"/>
        </w:rPr>
        <w:t xml:space="preserve"> для приемки товара;</w:t>
      </w:r>
    </w:p>
    <w:p w14:paraId="41B1CF2C" w14:textId="77777777" w:rsidR="00FA78AB" w:rsidRDefault="00FA78AB" w:rsidP="001B77AE">
      <w:pPr>
        <w:rPr>
          <w:rStyle w:val="50"/>
        </w:rPr>
      </w:pPr>
      <w:bookmarkStart w:id="71" w:name="С_Результат_процесса_c7700220_2"/>
      <w:bookmarkEnd w:id="70"/>
    </w:p>
    <w:p w14:paraId="5D65B3A8" w14:textId="77777777" w:rsidR="001B77AE" w:rsidRPr="003D704C" w:rsidRDefault="001B77AE" w:rsidP="001B77AE">
      <w:pPr>
        <w:rPr>
          <w:rStyle w:val="50"/>
        </w:rPr>
      </w:pPr>
      <w:r w:rsidRPr="003D704C">
        <w:rPr>
          <w:rStyle w:val="50"/>
        </w:rPr>
        <w:t>Результат выполнения:</w:t>
      </w:r>
    </w:p>
    <w:p w14:paraId="21AA2AB8" w14:textId="77777777" w:rsidR="001B77AE" w:rsidRPr="003D704C" w:rsidRDefault="001B77AE" w:rsidP="007E0600">
      <w:r w:rsidRPr="003D704C">
        <w:fldChar w:fldCharType="begin"/>
      </w:r>
      <w:r w:rsidRPr="003D704C">
        <w:instrText>DOCVARIABLE Результат_процесса_c7700220_2</w:instrText>
      </w:r>
      <w:r w:rsidRPr="003D704C">
        <w:fldChar w:fldCharType="separate"/>
      </w:r>
      <w:r w:rsidR="00987E38">
        <w:t xml:space="preserve">Подготовлен ДОК для выгрузки и приемки товара </w:t>
      </w:r>
      <w:r w:rsidRPr="003D704C">
        <w:fldChar w:fldCharType="end"/>
      </w:r>
      <w:bookmarkEnd w:id="71"/>
      <w:r w:rsidRPr="003D704C">
        <w:t xml:space="preserve"> </w:t>
      </w:r>
    </w:p>
    <w:p w14:paraId="1835A3E5" w14:textId="77777777" w:rsidR="007E2449" w:rsidRPr="00987E38" w:rsidRDefault="00F0571E" w:rsidP="00987E38">
      <w:r w:rsidRPr="003D704C">
        <w:t xml:space="preserve"> </w:t>
      </w:r>
    </w:p>
    <w:p w14:paraId="5CDD53DE" w14:textId="77777777" w:rsidR="00310192" w:rsidRPr="003D704C" w:rsidRDefault="00310192" w:rsidP="00A043C4">
      <w:pPr>
        <w:pStyle w:val="2"/>
        <w:numPr>
          <w:ilvl w:val="0"/>
          <w:numId w:val="0"/>
        </w:numPr>
        <w:ind w:left="567"/>
        <w:rPr>
          <w:i/>
        </w:rPr>
      </w:pPr>
      <w:r w:rsidRPr="003D704C">
        <w:fldChar w:fldCharType="begin"/>
      </w:r>
      <w:r w:rsidRPr="003D704C">
        <w:instrText>DOCVARIABLE Процесс_2f3b78ca_3</w:instrText>
      </w:r>
      <w:r w:rsidRPr="003D704C">
        <w:fldChar w:fldCharType="separate"/>
      </w:r>
      <w:bookmarkStart w:id="72" w:name="_Toc168385507"/>
      <w:r w:rsidR="00987E38">
        <w:t>А1.3 Убедиться в отсутствии прямого доступа к товару, наличии пломбы и соответствии ее номера с номером, указанным в ТТН</w:t>
      </w:r>
      <w:bookmarkEnd w:id="72"/>
      <w:r w:rsidRPr="003D704C">
        <w:fldChar w:fldCharType="end"/>
      </w:r>
      <w:r w:rsidR="004F05BB" w:rsidRPr="003D704C">
        <w:t xml:space="preserve"> </w:t>
      </w:r>
    </w:p>
    <w:p w14:paraId="31E75706" w14:textId="77777777" w:rsidR="001014F6" w:rsidRPr="003D704C" w:rsidRDefault="007E0600" w:rsidP="00650980">
      <w:pPr>
        <w:rPr>
          <w:rFonts w:cs="Arial"/>
        </w:rPr>
      </w:pPr>
      <w:r w:rsidRPr="003D704C">
        <w:rPr>
          <w:rStyle w:val="50"/>
        </w:rPr>
        <w:t>Начало выполнения:</w:t>
      </w:r>
      <w:r w:rsidRPr="003D704C">
        <w:rPr>
          <w:rFonts w:cs="Arial"/>
        </w:rPr>
        <w:t xml:space="preserve"> </w:t>
      </w:r>
    </w:p>
    <w:p w14:paraId="13023FD3" w14:textId="77777777" w:rsidR="003D1809" w:rsidRPr="003D704C" w:rsidRDefault="007E0600" w:rsidP="00650980">
      <w:pPr>
        <w:rPr>
          <w:rFonts w:cs="Arial"/>
        </w:rPr>
      </w:pPr>
      <w:r w:rsidRPr="003D704C">
        <w:rPr>
          <w:rFonts w:cs="Arial"/>
        </w:rPr>
        <w:fldChar w:fldCharType="begin"/>
      </w:r>
      <w:r w:rsidRPr="003D704C">
        <w:rPr>
          <w:rFonts w:cs="Arial"/>
        </w:rPr>
        <w:instrText>DOCVARIABLE Начало_процесса_a84c9408_3</w:instrText>
      </w:r>
      <w:r w:rsidRPr="003D704C">
        <w:rPr>
          <w:rFonts w:cs="Arial"/>
        </w:rPr>
        <w:fldChar w:fldCharType="separate"/>
      </w:r>
      <w:r w:rsidR="00987E38">
        <w:rPr>
          <w:rFonts w:cs="Arial"/>
        </w:rPr>
        <w:t>ДОК для выгрузки и приемки товара подготовлен</w:t>
      </w:r>
      <w:r w:rsidRPr="003D704C">
        <w:rPr>
          <w:rFonts w:cs="Arial"/>
        </w:rPr>
        <w:fldChar w:fldCharType="end"/>
      </w:r>
      <w:r w:rsidRPr="003D704C">
        <w:rPr>
          <w:rFonts w:cs="Arial"/>
        </w:rPr>
        <w:t xml:space="preserve"> </w:t>
      </w:r>
    </w:p>
    <w:p w14:paraId="58572F6F" w14:textId="77777777" w:rsidR="001B4B07" w:rsidRPr="003D704C" w:rsidRDefault="00544B4D" w:rsidP="00310192">
      <w:pPr>
        <w:pStyle w:val="5"/>
        <w:rPr>
          <w:rFonts w:cs="Arial"/>
          <w:szCs w:val="20"/>
        </w:rPr>
      </w:pPr>
      <w:r>
        <w:rPr>
          <w:rFonts w:cs="Arial"/>
          <w:noProof/>
          <w:szCs w:val="20"/>
        </w:rPr>
        <w:drawing>
          <wp:inline distT="0" distB="0" distL="0" distR="0" wp14:anchorId="121A00A2" wp14:editId="0A9712FB">
            <wp:extent cx="263525" cy="182880"/>
            <wp:effectExtent l="0" t="0" r="0" b="0"/>
            <wp:docPr id="22" name="Рисунок 22" descr="emp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empl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525" cy="18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B4B07" w:rsidRPr="003D704C">
        <w:rPr>
          <w:rFonts w:cs="Arial"/>
          <w:szCs w:val="20"/>
        </w:rPr>
        <w:t>Исполнители:</w:t>
      </w:r>
    </w:p>
    <w:p w14:paraId="23C38E7E" w14:textId="77777777" w:rsidR="00FA78AB" w:rsidRPr="003D704C" w:rsidRDefault="00A32E73" w:rsidP="00FA78AB">
      <w:pPr>
        <w:ind w:left="1080"/>
      </w:pPr>
      <w:bookmarkStart w:id="73" w:name="Исполнители_abd1eeba_3"/>
      <w:r>
        <w:t>Приемщик</w:t>
      </w:r>
    </w:p>
    <w:p w14:paraId="203E3119" w14:textId="77777777" w:rsidR="00310192" w:rsidRPr="003D704C" w:rsidRDefault="007E0600" w:rsidP="00310192">
      <w:pPr>
        <w:pStyle w:val="5"/>
        <w:rPr>
          <w:rFonts w:cs="Arial"/>
        </w:rPr>
      </w:pPr>
      <w:bookmarkStart w:id="74" w:name="Секция_Участники_53d4245e_3"/>
      <w:bookmarkEnd w:id="73"/>
      <w:r w:rsidRPr="003D704C">
        <w:rPr>
          <w:rFonts w:cs="Arial"/>
        </w:rPr>
        <w:t>Участники:</w:t>
      </w:r>
    </w:p>
    <w:bookmarkStart w:id="75" w:name="Участники_ТипыСвязи_0df6ecdb_3"/>
    <w:p w14:paraId="0CEE3DD6" w14:textId="77777777" w:rsidR="00310192" w:rsidRPr="003D704C" w:rsidRDefault="00310192" w:rsidP="009C31AC">
      <w:pPr>
        <w:pStyle w:val="a3"/>
        <w:numPr>
          <w:ilvl w:val="0"/>
          <w:numId w:val="0"/>
        </w:numPr>
        <w:ind w:left="1352"/>
      </w:pPr>
      <w:r w:rsidRPr="003D704C">
        <w:fldChar w:fldCharType="begin"/>
      </w:r>
      <w:r w:rsidRPr="003D704C">
        <w:instrText>DOCVARIABLE Тип_связи_740ea134_3_1</w:instrText>
      </w:r>
      <w:r w:rsidRPr="003D704C">
        <w:fldChar w:fldCharType="separate"/>
      </w:r>
      <w:r w:rsidR="00987E38">
        <w:t>д/б информирован о выполнении</w:t>
      </w:r>
      <w:r w:rsidRPr="003D704C">
        <w:fldChar w:fldCharType="end"/>
      </w:r>
      <w:r w:rsidRPr="003D704C">
        <w:t>:</w:t>
      </w:r>
    </w:p>
    <w:bookmarkStart w:id="76" w:name="Полный_список_субъектов__760e50f6_3_1"/>
    <w:p w14:paraId="2AC70599" w14:textId="77777777" w:rsidR="00310192" w:rsidRPr="003D704C" w:rsidRDefault="00310192" w:rsidP="00310192">
      <w:pPr>
        <w:pStyle w:val="a"/>
        <w:ind w:left="1706" w:hanging="357"/>
        <w:rPr>
          <w:rFonts w:ascii="Arial" w:hAnsi="Arial" w:cs="Arial"/>
        </w:rPr>
      </w:pPr>
      <w:r w:rsidRPr="003D704C">
        <w:rPr>
          <w:rFonts w:ascii="Arial" w:hAnsi="Arial" w:cs="Arial"/>
        </w:rPr>
        <w:fldChar w:fldCharType="begin"/>
      </w:r>
      <w:r w:rsidR="002C4E7A" w:rsidRPr="003D704C">
        <w:rPr>
          <w:rFonts w:ascii="Arial" w:hAnsi="Arial" w:cs="Arial"/>
        </w:rPr>
        <w:instrText>DOCVARIABLE Субъект_8b920477_3_1_1</w:instrText>
      </w:r>
      <w:r w:rsidRPr="003D704C">
        <w:rPr>
          <w:rFonts w:ascii="Arial" w:hAnsi="Arial" w:cs="Arial"/>
        </w:rPr>
        <w:fldChar w:fldCharType="separate"/>
      </w:r>
      <w:r w:rsidR="00987E38">
        <w:rPr>
          <w:rFonts w:ascii="Arial" w:hAnsi="Arial" w:cs="Arial"/>
        </w:rPr>
        <w:t xml:space="preserve">Старший смены </w:t>
      </w:r>
      <w:r w:rsidRPr="003D704C">
        <w:rPr>
          <w:rFonts w:ascii="Arial" w:hAnsi="Arial" w:cs="Arial"/>
        </w:rPr>
        <w:fldChar w:fldCharType="end"/>
      </w:r>
      <w:r w:rsidRPr="003D704C">
        <w:rPr>
          <w:rFonts w:ascii="Arial" w:hAnsi="Arial" w:cs="Arial"/>
        </w:rPr>
        <w:t xml:space="preserve"> </w:t>
      </w:r>
      <w:bookmarkStart w:id="77" w:name="Секция_Подразделение_7b49cedd_3_1_1"/>
      <w:r w:rsidRPr="003D704C">
        <w:rPr>
          <w:rFonts w:ascii="Arial" w:hAnsi="Arial" w:cs="Arial"/>
        </w:rPr>
        <w:t>(</w:t>
      </w:r>
      <w:r w:rsidRPr="003D704C">
        <w:rPr>
          <w:rFonts w:ascii="Arial" w:hAnsi="Arial" w:cs="Arial"/>
        </w:rPr>
        <w:fldChar w:fldCharType="begin"/>
      </w:r>
      <w:r w:rsidRPr="003D704C">
        <w:rPr>
          <w:rFonts w:ascii="Arial" w:hAnsi="Arial" w:cs="Arial"/>
        </w:rPr>
        <w:instrText>DOCVARIABLE Вышестоящее_подразделени_7b6cb337_3_1_1</w:instrText>
      </w:r>
      <w:r w:rsidRPr="003D704C">
        <w:rPr>
          <w:rFonts w:ascii="Arial" w:hAnsi="Arial" w:cs="Arial"/>
        </w:rPr>
        <w:fldChar w:fldCharType="separate"/>
      </w:r>
      <w:r w:rsidR="00987E38">
        <w:rPr>
          <w:rFonts w:ascii="Arial" w:hAnsi="Arial" w:cs="Arial"/>
        </w:rPr>
        <w:t>Склад WMS</w:t>
      </w:r>
      <w:r w:rsidRPr="003D704C">
        <w:rPr>
          <w:rFonts w:ascii="Arial" w:hAnsi="Arial" w:cs="Arial"/>
        </w:rPr>
        <w:fldChar w:fldCharType="end"/>
      </w:r>
      <w:r w:rsidRPr="003D704C">
        <w:rPr>
          <w:rFonts w:ascii="Arial" w:hAnsi="Arial" w:cs="Arial"/>
        </w:rPr>
        <w:t xml:space="preserve">) </w:t>
      </w:r>
      <w:bookmarkEnd w:id="77"/>
      <w:r w:rsidRPr="003D704C">
        <w:rPr>
          <w:rFonts w:ascii="Arial" w:hAnsi="Arial" w:cs="Arial"/>
        </w:rPr>
        <w:t xml:space="preserve"> </w:t>
      </w:r>
      <w:bookmarkEnd w:id="76"/>
      <w:r w:rsidRPr="003D704C">
        <w:rPr>
          <w:rFonts w:ascii="Arial" w:hAnsi="Arial" w:cs="Arial"/>
        </w:rPr>
        <w:t xml:space="preserve"> </w:t>
      </w:r>
      <w:bookmarkEnd w:id="75"/>
    </w:p>
    <w:p w14:paraId="302E83AB" w14:textId="77777777" w:rsidR="008800D9" w:rsidRPr="003D704C" w:rsidRDefault="009156EC" w:rsidP="00C55331">
      <w:pPr>
        <w:pStyle w:val="5"/>
        <w:rPr>
          <w:u w:val="single"/>
        </w:rPr>
      </w:pPr>
      <w:bookmarkStart w:id="78" w:name="С_Комментарий_8593860d_3"/>
      <w:bookmarkEnd w:id="74"/>
      <w:r w:rsidRPr="003D704C">
        <w:t xml:space="preserve"> </w:t>
      </w:r>
      <w:r w:rsidR="00544B4D">
        <w:rPr>
          <w:noProof/>
        </w:rPr>
        <w:drawing>
          <wp:inline distT="0" distB="0" distL="0" distR="0" wp14:anchorId="60BFEFA3" wp14:editId="3E5932DB">
            <wp:extent cx="263525" cy="263525"/>
            <wp:effectExtent l="0" t="0" r="0" b="0"/>
            <wp:docPr id="409" name="Рисунок 409" descr="manua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9" descr="manual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525" cy="263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D704C">
        <w:t xml:space="preserve"> </w:t>
      </w:r>
      <w:r w:rsidR="00E91EAF" w:rsidRPr="003D704C">
        <w:t>Инструкция по выполнению</w:t>
      </w:r>
      <w:r w:rsidR="000533EE" w:rsidRPr="003D704C">
        <w:t>:</w:t>
      </w:r>
    </w:p>
    <w:p w14:paraId="037DFCBC" w14:textId="77777777" w:rsidR="00BE63BE" w:rsidRDefault="00FA78AB" w:rsidP="00F0777D">
      <w:pPr>
        <w:numPr>
          <w:ilvl w:val="0"/>
          <w:numId w:val="15"/>
        </w:numPr>
        <w:autoSpaceDE w:val="0"/>
        <w:autoSpaceDN w:val="0"/>
        <w:adjustRightInd w:val="0"/>
        <w:spacing w:after="0"/>
        <w:ind w:left="1440"/>
        <w:rPr>
          <w:rFonts w:cs="Arial"/>
          <w:color w:val="000000"/>
          <w:szCs w:val="20"/>
        </w:rPr>
      </w:pPr>
      <w:r>
        <w:rPr>
          <w:rFonts w:cs="Arial"/>
          <w:color w:val="000000"/>
          <w:szCs w:val="20"/>
        </w:rPr>
        <w:t xml:space="preserve">Старший смены сообщает водителю номер </w:t>
      </w:r>
      <w:proofErr w:type="spellStart"/>
      <w:r>
        <w:rPr>
          <w:rFonts w:cs="Arial"/>
          <w:color w:val="000000"/>
          <w:szCs w:val="20"/>
        </w:rPr>
        <w:t>ДОКа</w:t>
      </w:r>
      <w:proofErr w:type="spellEnd"/>
      <w:r>
        <w:rPr>
          <w:rFonts w:cs="Arial"/>
          <w:color w:val="000000"/>
          <w:szCs w:val="20"/>
        </w:rPr>
        <w:t xml:space="preserve"> для </w:t>
      </w:r>
      <w:r w:rsidR="00BE63BE">
        <w:rPr>
          <w:rFonts w:cs="Arial"/>
          <w:color w:val="000000"/>
          <w:szCs w:val="20"/>
        </w:rPr>
        <w:t>разгрузки товара</w:t>
      </w:r>
      <w:r w:rsidR="00987E38" w:rsidRPr="00BE63BE">
        <w:rPr>
          <w:rFonts w:cs="Arial"/>
          <w:color w:val="000000"/>
          <w:szCs w:val="20"/>
        </w:rPr>
        <w:t>.</w:t>
      </w:r>
    </w:p>
    <w:p w14:paraId="135561F6" w14:textId="77777777" w:rsidR="00987E38" w:rsidRPr="00987E38" w:rsidRDefault="00A32E73" w:rsidP="00F0777D">
      <w:pPr>
        <w:numPr>
          <w:ilvl w:val="0"/>
          <w:numId w:val="15"/>
        </w:numPr>
        <w:autoSpaceDE w:val="0"/>
        <w:autoSpaceDN w:val="0"/>
        <w:adjustRightInd w:val="0"/>
        <w:spacing w:after="0"/>
        <w:ind w:left="1440"/>
        <w:rPr>
          <w:rFonts w:cs="Arial"/>
          <w:color w:val="000000"/>
          <w:szCs w:val="20"/>
        </w:rPr>
      </w:pPr>
      <w:r>
        <w:rPr>
          <w:rFonts w:cs="Arial"/>
          <w:color w:val="000000"/>
          <w:szCs w:val="20"/>
        </w:rPr>
        <w:t>Приемщик</w:t>
      </w:r>
      <w:r w:rsidR="00BE63BE">
        <w:rPr>
          <w:rFonts w:cs="Arial"/>
          <w:color w:val="000000"/>
          <w:szCs w:val="20"/>
        </w:rPr>
        <w:t xml:space="preserve"> п</w:t>
      </w:r>
      <w:r w:rsidR="00987E38" w:rsidRPr="00987E38">
        <w:rPr>
          <w:rFonts w:cs="Arial"/>
          <w:color w:val="000000"/>
          <w:szCs w:val="20"/>
        </w:rPr>
        <w:t xml:space="preserve">олучает документы, сопровождающие груз (ТТН, Железнодорожная накладная, акт передачи дорогостоящего товара (например, </w:t>
      </w:r>
      <w:proofErr w:type="spellStart"/>
      <w:r w:rsidR="00987E38" w:rsidRPr="00987E38">
        <w:rPr>
          <w:rFonts w:cs="Arial"/>
          <w:color w:val="000000"/>
          <w:szCs w:val="20"/>
        </w:rPr>
        <w:t>Gilette</w:t>
      </w:r>
      <w:proofErr w:type="spellEnd"/>
      <w:r w:rsidR="00987E38" w:rsidRPr="00987E38">
        <w:rPr>
          <w:rFonts w:cs="Arial"/>
          <w:color w:val="000000"/>
          <w:szCs w:val="20"/>
        </w:rPr>
        <w:t xml:space="preserve">), накладная по форме Торг-12, ветеринарное свидетельство в случае приёмки товара </w:t>
      </w:r>
      <w:r w:rsidR="00987E38" w:rsidRPr="00987E38">
        <w:rPr>
          <w:rFonts w:cs="Arial"/>
          <w:color w:val="000000"/>
          <w:szCs w:val="20"/>
          <w:lang w:val="en-US" w:eastAsia="en-US"/>
        </w:rPr>
        <w:t>PURINA</w:t>
      </w:r>
      <w:r w:rsidR="00987E38" w:rsidRPr="00987E38">
        <w:rPr>
          <w:rFonts w:cs="Arial"/>
          <w:color w:val="000000"/>
          <w:szCs w:val="20"/>
        </w:rPr>
        <w:t xml:space="preserve">, а также путевой лист у водителя-экспедитора). </w:t>
      </w:r>
    </w:p>
    <w:p w14:paraId="4D9BCD8B" w14:textId="77777777" w:rsidR="00987E38" w:rsidRPr="00987E38" w:rsidRDefault="00987E38" w:rsidP="00F0777D">
      <w:pPr>
        <w:numPr>
          <w:ilvl w:val="0"/>
          <w:numId w:val="15"/>
        </w:numPr>
        <w:autoSpaceDE w:val="0"/>
        <w:autoSpaceDN w:val="0"/>
        <w:adjustRightInd w:val="0"/>
        <w:spacing w:after="0"/>
        <w:ind w:left="1440"/>
        <w:rPr>
          <w:rFonts w:cs="Arial"/>
          <w:color w:val="000000"/>
          <w:szCs w:val="20"/>
        </w:rPr>
      </w:pPr>
      <w:r w:rsidRPr="00987E38">
        <w:rPr>
          <w:rFonts w:cs="Arial"/>
          <w:color w:val="000000"/>
          <w:szCs w:val="20"/>
        </w:rPr>
        <w:t xml:space="preserve">Проверяет доверенность, соответствие адреса разгрузки, делает запись в </w:t>
      </w:r>
      <w:r w:rsidR="00BE63BE">
        <w:rPr>
          <w:rFonts w:cs="Arial"/>
          <w:color w:val="000000"/>
          <w:szCs w:val="20"/>
        </w:rPr>
        <w:t>ТТН</w:t>
      </w:r>
      <w:r w:rsidRPr="00987E38">
        <w:rPr>
          <w:rFonts w:cs="Arial"/>
          <w:color w:val="000000"/>
          <w:szCs w:val="20"/>
        </w:rPr>
        <w:t xml:space="preserve"> о времени прибытия на склад. </w:t>
      </w:r>
    </w:p>
    <w:p w14:paraId="6D2929A8" w14:textId="77777777" w:rsidR="00987E38" w:rsidRPr="00987E38" w:rsidRDefault="00BE63BE" w:rsidP="00F0777D">
      <w:pPr>
        <w:numPr>
          <w:ilvl w:val="0"/>
          <w:numId w:val="15"/>
        </w:numPr>
        <w:autoSpaceDE w:val="0"/>
        <w:autoSpaceDN w:val="0"/>
        <w:adjustRightInd w:val="0"/>
        <w:spacing w:after="0"/>
        <w:ind w:left="1440"/>
        <w:rPr>
          <w:rFonts w:cs="Arial"/>
          <w:color w:val="000000"/>
          <w:szCs w:val="20"/>
        </w:rPr>
      </w:pPr>
      <w:r>
        <w:rPr>
          <w:rFonts w:cs="Arial"/>
          <w:color w:val="000000"/>
          <w:szCs w:val="20"/>
        </w:rPr>
        <w:t>Фотографирует</w:t>
      </w:r>
      <w:r w:rsidR="00987E38" w:rsidRPr="00987E38">
        <w:rPr>
          <w:rFonts w:cs="Arial"/>
          <w:color w:val="000000"/>
          <w:szCs w:val="20"/>
        </w:rPr>
        <w:t xml:space="preserve"> контейнер, пломбу.</w:t>
      </w:r>
    </w:p>
    <w:p w14:paraId="5F2FFBE7" w14:textId="77777777" w:rsidR="00987E38" w:rsidRPr="00987E38" w:rsidRDefault="00987E38" w:rsidP="00F0777D">
      <w:pPr>
        <w:numPr>
          <w:ilvl w:val="0"/>
          <w:numId w:val="15"/>
        </w:numPr>
        <w:autoSpaceDE w:val="0"/>
        <w:autoSpaceDN w:val="0"/>
        <w:adjustRightInd w:val="0"/>
        <w:spacing w:after="0"/>
        <w:ind w:left="1440"/>
        <w:rPr>
          <w:rFonts w:cs="Arial"/>
          <w:color w:val="000000"/>
          <w:szCs w:val="20"/>
        </w:rPr>
      </w:pPr>
      <w:r w:rsidRPr="00987E38">
        <w:rPr>
          <w:rFonts w:cs="Arial"/>
          <w:color w:val="000000"/>
          <w:szCs w:val="20"/>
        </w:rPr>
        <w:t xml:space="preserve">Перед вскрытием автомашины/контейнера </w:t>
      </w:r>
      <w:r w:rsidR="00A32E73">
        <w:rPr>
          <w:rFonts w:cs="Arial"/>
          <w:color w:val="000000"/>
          <w:szCs w:val="20"/>
        </w:rPr>
        <w:t>приемщик</w:t>
      </w:r>
      <w:r w:rsidRPr="00987E38">
        <w:rPr>
          <w:rFonts w:cs="Arial"/>
          <w:color w:val="000000"/>
          <w:szCs w:val="20"/>
        </w:rPr>
        <w:t xml:space="preserve"> совместно со старшим смены (заведующим складом) путём визуального осмотра обязан</w:t>
      </w:r>
      <w:r w:rsidR="00BE63BE">
        <w:rPr>
          <w:rFonts w:cs="Arial"/>
          <w:color w:val="000000"/>
          <w:szCs w:val="20"/>
        </w:rPr>
        <w:t>ы</w:t>
      </w:r>
      <w:r w:rsidRPr="00987E38">
        <w:rPr>
          <w:rFonts w:cs="Arial"/>
          <w:color w:val="000000"/>
          <w:szCs w:val="20"/>
        </w:rPr>
        <w:t xml:space="preserve"> убедиться в отсутствии прямого доступа к товару. </w:t>
      </w:r>
    </w:p>
    <w:p w14:paraId="4EDFC015" w14:textId="77777777" w:rsidR="00987E38" w:rsidRPr="00987E38" w:rsidRDefault="00A32E73" w:rsidP="00F0777D">
      <w:pPr>
        <w:numPr>
          <w:ilvl w:val="0"/>
          <w:numId w:val="15"/>
        </w:numPr>
        <w:autoSpaceDE w:val="0"/>
        <w:autoSpaceDN w:val="0"/>
        <w:adjustRightInd w:val="0"/>
        <w:spacing w:after="0"/>
        <w:ind w:left="1440"/>
        <w:rPr>
          <w:rFonts w:cs="Arial"/>
          <w:color w:val="000000"/>
          <w:szCs w:val="20"/>
        </w:rPr>
      </w:pPr>
      <w:r>
        <w:rPr>
          <w:rFonts w:cs="Arial"/>
          <w:color w:val="000000"/>
          <w:szCs w:val="20"/>
        </w:rPr>
        <w:t>Приемщик</w:t>
      </w:r>
      <w:r w:rsidR="00987E38" w:rsidRPr="00987E38">
        <w:rPr>
          <w:rFonts w:cs="Arial"/>
          <w:color w:val="000000"/>
          <w:szCs w:val="20"/>
        </w:rPr>
        <w:t xml:space="preserve"> проверяет целостность пломбы</w:t>
      </w:r>
      <w:r w:rsidR="00BE63BE">
        <w:rPr>
          <w:rFonts w:cs="Arial"/>
          <w:color w:val="000000"/>
          <w:szCs w:val="20"/>
        </w:rPr>
        <w:t>, её номер</w:t>
      </w:r>
      <w:r w:rsidR="00987E38" w:rsidRPr="00987E38">
        <w:rPr>
          <w:rFonts w:cs="Arial"/>
          <w:color w:val="000000"/>
          <w:szCs w:val="20"/>
        </w:rPr>
        <w:t xml:space="preserve"> и</w:t>
      </w:r>
      <w:r w:rsidR="00BE63BE">
        <w:rPr>
          <w:rFonts w:cs="Arial"/>
          <w:color w:val="000000"/>
          <w:szCs w:val="20"/>
        </w:rPr>
        <w:t xml:space="preserve"> номер</w:t>
      </w:r>
      <w:r w:rsidR="00987E38" w:rsidRPr="00987E38">
        <w:rPr>
          <w:rFonts w:cs="Arial"/>
          <w:color w:val="000000"/>
          <w:szCs w:val="20"/>
        </w:rPr>
        <w:t xml:space="preserve"> контейнера на соответствие документам:</w:t>
      </w:r>
    </w:p>
    <w:p w14:paraId="78D8C66F" w14:textId="77777777" w:rsidR="00987E38" w:rsidRPr="00987E38" w:rsidRDefault="00987E38" w:rsidP="00F0777D">
      <w:pPr>
        <w:numPr>
          <w:ilvl w:val="0"/>
          <w:numId w:val="16"/>
        </w:numPr>
        <w:autoSpaceDE w:val="0"/>
        <w:autoSpaceDN w:val="0"/>
        <w:adjustRightInd w:val="0"/>
        <w:spacing w:after="0"/>
        <w:ind w:left="1701" w:hanging="283"/>
        <w:rPr>
          <w:rFonts w:cs="Arial"/>
          <w:szCs w:val="20"/>
        </w:rPr>
      </w:pPr>
      <w:r w:rsidRPr="00987E38">
        <w:rPr>
          <w:rFonts w:cs="Arial"/>
          <w:color w:val="000000"/>
          <w:szCs w:val="20"/>
        </w:rPr>
        <w:t>Если номер пломбы в документах не совпадает с фактическим номером, старший смены приглашает представителя транспортной компании и при участии водителя транспортного средства, составляют акт о нарушении пломбы, подписывают его и после этого переходят к разгрузке контейнера.</w:t>
      </w:r>
    </w:p>
    <w:p w14:paraId="2F41843D" w14:textId="77777777" w:rsidR="00987E38" w:rsidRPr="00987E38" w:rsidRDefault="00987E38" w:rsidP="00F0777D">
      <w:pPr>
        <w:numPr>
          <w:ilvl w:val="0"/>
          <w:numId w:val="16"/>
        </w:numPr>
        <w:autoSpaceDE w:val="0"/>
        <w:autoSpaceDN w:val="0"/>
        <w:adjustRightInd w:val="0"/>
        <w:spacing w:after="0"/>
        <w:ind w:left="1701" w:hanging="283"/>
        <w:rPr>
          <w:rFonts w:cs="Arial"/>
          <w:szCs w:val="20"/>
        </w:rPr>
      </w:pPr>
      <w:r w:rsidRPr="00987E38">
        <w:rPr>
          <w:rFonts w:cs="Arial"/>
          <w:color w:val="000000"/>
          <w:szCs w:val="20"/>
        </w:rPr>
        <w:t xml:space="preserve">Если номер контейнера не совпадет с номером контейнера в ТТН, то контейнер не разгружают и сообщают логисту филиала и представителю перевозчика. </w:t>
      </w:r>
    </w:p>
    <w:p w14:paraId="7F7AF1FF" w14:textId="77777777" w:rsidR="000533EE" w:rsidRPr="00987E38" w:rsidRDefault="00987E38" w:rsidP="00F0777D">
      <w:pPr>
        <w:numPr>
          <w:ilvl w:val="0"/>
          <w:numId w:val="16"/>
        </w:numPr>
        <w:autoSpaceDE w:val="0"/>
        <w:autoSpaceDN w:val="0"/>
        <w:adjustRightInd w:val="0"/>
        <w:spacing w:after="0"/>
        <w:ind w:left="1701" w:hanging="283"/>
        <w:rPr>
          <w:rFonts w:cs="Arial"/>
          <w:szCs w:val="20"/>
        </w:rPr>
      </w:pPr>
      <w:r w:rsidRPr="00987E38">
        <w:rPr>
          <w:rFonts w:cs="Arial"/>
          <w:color w:val="000000"/>
          <w:szCs w:val="20"/>
        </w:rPr>
        <w:t>Если нарушений не выявлено начинается разгрузка контейнера.</w:t>
      </w:r>
    </w:p>
    <w:p w14:paraId="2AA2BBAC" w14:textId="77777777" w:rsidR="001B77AE" w:rsidRPr="003D704C" w:rsidRDefault="001B77AE" w:rsidP="001B77AE">
      <w:pPr>
        <w:rPr>
          <w:rStyle w:val="50"/>
        </w:rPr>
      </w:pPr>
      <w:bookmarkStart w:id="79" w:name="С_Результат_процесса_c7700220_3"/>
      <w:bookmarkEnd w:id="78"/>
      <w:r w:rsidRPr="003D704C">
        <w:rPr>
          <w:rStyle w:val="50"/>
        </w:rPr>
        <w:t>Результат выполнения:</w:t>
      </w:r>
    </w:p>
    <w:p w14:paraId="40068F06" w14:textId="77777777" w:rsidR="001B77AE" w:rsidRPr="003D704C" w:rsidRDefault="001B77AE" w:rsidP="007E0600">
      <w:r w:rsidRPr="003D704C">
        <w:fldChar w:fldCharType="begin"/>
      </w:r>
      <w:r w:rsidRPr="003D704C">
        <w:instrText>DOCVARIABLE Результат_процесса_c7700220_3</w:instrText>
      </w:r>
      <w:r w:rsidRPr="003D704C">
        <w:fldChar w:fldCharType="separate"/>
      </w:r>
      <w:r w:rsidR="00987E38">
        <w:t>Нарушений не выявлено/ Номера (пломбы/контейнера) в ТТН не совпадают с фактическими</w:t>
      </w:r>
      <w:r w:rsidRPr="003D704C">
        <w:fldChar w:fldCharType="end"/>
      </w:r>
      <w:bookmarkEnd w:id="79"/>
      <w:r w:rsidRPr="003D704C">
        <w:t xml:space="preserve"> </w:t>
      </w:r>
    </w:p>
    <w:p w14:paraId="56A9B557" w14:textId="77777777" w:rsidR="004A6BF8" w:rsidRPr="00987E38" w:rsidRDefault="00F0571E" w:rsidP="00987E38">
      <w:r w:rsidRPr="003D704C">
        <w:t xml:space="preserve"> </w:t>
      </w:r>
    </w:p>
    <w:bookmarkStart w:id="80" w:name="С_Примечание_378b7683_4"/>
    <w:p w14:paraId="479EB47B" w14:textId="77777777" w:rsidR="007E2449" w:rsidRPr="00987E38" w:rsidRDefault="00987E38" w:rsidP="00987E38">
      <w:pPr>
        <w:pStyle w:val="2"/>
        <w:numPr>
          <w:ilvl w:val="0"/>
          <w:numId w:val="0"/>
        </w:numPr>
        <w:ind w:left="567"/>
        <w:jc w:val="center"/>
        <w:rPr>
          <w:color w:val="FF0000"/>
          <w:sz w:val="28"/>
          <w:szCs w:val="28"/>
        </w:rPr>
      </w:pPr>
      <w:r w:rsidRPr="00987E38">
        <w:rPr>
          <w:color w:val="FF0000"/>
          <w:sz w:val="28"/>
          <w:szCs w:val="28"/>
        </w:rPr>
        <w:lastRenderedPageBreak/>
        <w:fldChar w:fldCharType="begin"/>
      </w:r>
      <w:r w:rsidR="002C4E7A" w:rsidRPr="00987E38">
        <w:rPr>
          <w:color w:val="FF0000"/>
          <w:sz w:val="28"/>
          <w:szCs w:val="28"/>
        </w:rPr>
        <w:instrText>DOCVARIABLE Примечание_378b7683_4</w:instrText>
      </w:r>
      <w:r w:rsidRPr="00987E38">
        <w:rPr>
          <w:color w:val="FF0000"/>
          <w:sz w:val="28"/>
          <w:szCs w:val="28"/>
        </w:rPr>
        <w:fldChar w:fldCharType="separate"/>
      </w:r>
      <w:bookmarkStart w:id="81" w:name="_Toc168385508"/>
      <w:r w:rsidRPr="00987E38">
        <w:rPr>
          <w:color w:val="FF0000"/>
          <w:sz w:val="28"/>
          <w:szCs w:val="28"/>
        </w:rPr>
        <w:t>Несоответствие номеров пломб</w:t>
      </w:r>
      <w:bookmarkEnd w:id="81"/>
      <w:r w:rsidRPr="00987E38">
        <w:rPr>
          <w:color w:val="FF0000"/>
          <w:sz w:val="28"/>
          <w:szCs w:val="28"/>
        </w:rPr>
        <w:fldChar w:fldCharType="end"/>
      </w:r>
      <w:bookmarkEnd w:id="80"/>
    </w:p>
    <w:p w14:paraId="2E7E9F69" w14:textId="77777777" w:rsidR="00310192" w:rsidRPr="003D704C" w:rsidRDefault="00310192" w:rsidP="00A043C4">
      <w:pPr>
        <w:pStyle w:val="2"/>
        <w:numPr>
          <w:ilvl w:val="0"/>
          <w:numId w:val="0"/>
        </w:numPr>
        <w:ind w:left="567"/>
        <w:rPr>
          <w:i/>
        </w:rPr>
      </w:pPr>
      <w:r w:rsidRPr="003D704C">
        <w:fldChar w:fldCharType="begin"/>
      </w:r>
      <w:r w:rsidRPr="003D704C">
        <w:instrText>DOCVARIABLE Процесс_2f3b78ca_4</w:instrText>
      </w:r>
      <w:r w:rsidRPr="003D704C">
        <w:fldChar w:fldCharType="separate"/>
      </w:r>
      <w:bookmarkStart w:id="82" w:name="_Toc168385509"/>
      <w:r w:rsidR="00987E38">
        <w:t>А1.4 Вызвать представителя транспортной компании, составить акт и подписать его</w:t>
      </w:r>
      <w:bookmarkEnd w:id="82"/>
      <w:r w:rsidRPr="003D704C">
        <w:fldChar w:fldCharType="end"/>
      </w:r>
      <w:r w:rsidR="004F05BB" w:rsidRPr="003D704C">
        <w:t xml:space="preserve"> </w:t>
      </w:r>
    </w:p>
    <w:p w14:paraId="4AB658FC" w14:textId="77777777" w:rsidR="001014F6" w:rsidRPr="003D704C" w:rsidRDefault="007E0600" w:rsidP="00650980">
      <w:pPr>
        <w:rPr>
          <w:rFonts w:cs="Arial"/>
        </w:rPr>
      </w:pPr>
      <w:r w:rsidRPr="003D704C">
        <w:rPr>
          <w:rStyle w:val="50"/>
        </w:rPr>
        <w:t>Начало выполнения:</w:t>
      </w:r>
      <w:r w:rsidRPr="003D704C">
        <w:rPr>
          <w:rFonts w:cs="Arial"/>
        </w:rPr>
        <w:t xml:space="preserve"> </w:t>
      </w:r>
    </w:p>
    <w:p w14:paraId="50808D38" w14:textId="77777777" w:rsidR="003D1809" w:rsidRPr="003D704C" w:rsidRDefault="007E0600" w:rsidP="00650980">
      <w:pPr>
        <w:rPr>
          <w:rFonts w:cs="Arial"/>
        </w:rPr>
      </w:pPr>
      <w:r w:rsidRPr="003D704C">
        <w:rPr>
          <w:rFonts w:cs="Arial"/>
        </w:rPr>
        <w:fldChar w:fldCharType="begin"/>
      </w:r>
      <w:r w:rsidRPr="003D704C">
        <w:rPr>
          <w:rFonts w:cs="Arial"/>
        </w:rPr>
        <w:instrText>DOCVARIABLE Начало_процесса_a84c9408_4</w:instrText>
      </w:r>
      <w:r w:rsidRPr="003D704C">
        <w:rPr>
          <w:rFonts w:cs="Arial"/>
        </w:rPr>
        <w:fldChar w:fldCharType="separate"/>
      </w:r>
      <w:r w:rsidR="00987E38">
        <w:rPr>
          <w:rFonts w:cs="Arial"/>
        </w:rPr>
        <w:t>Номер пломбы в документах не совпадает с фактическим</w:t>
      </w:r>
      <w:r w:rsidRPr="003D704C">
        <w:rPr>
          <w:rFonts w:cs="Arial"/>
        </w:rPr>
        <w:fldChar w:fldCharType="end"/>
      </w:r>
      <w:r w:rsidRPr="003D704C">
        <w:rPr>
          <w:rFonts w:cs="Arial"/>
        </w:rPr>
        <w:t xml:space="preserve"> </w:t>
      </w:r>
    </w:p>
    <w:p w14:paraId="6EB676BB" w14:textId="77777777" w:rsidR="001B4B07" w:rsidRPr="003D704C" w:rsidRDefault="00544B4D" w:rsidP="00310192">
      <w:pPr>
        <w:pStyle w:val="5"/>
        <w:rPr>
          <w:rFonts w:cs="Arial"/>
          <w:szCs w:val="20"/>
        </w:rPr>
      </w:pPr>
      <w:r>
        <w:rPr>
          <w:rFonts w:cs="Arial"/>
          <w:noProof/>
          <w:szCs w:val="20"/>
        </w:rPr>
        <w:drawing>
          <wp:inline distT="0" distB="0" distL="0" distR="0" wp14:anchorId="7F00D1F3" wp14:editId="5D8341AD">
            <wp:extent cx="263525" cy="182880"/>
            <wp:effectExtent l="0" t="0" r="0" b="0"/>
            <wp:docPr id="24" name="Рисунок 24" descr="emp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empl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525" cy="18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B4B07" w:rsidRPr="003D704C">
        <w:rPr>
          <w:rFonts w:cs="Arial"/>
          <w:szCs w:val="20"/>
        </w:rPr>
        <w:t>Исполнители:</w:t>
      </w:r>
    </w:p>
    <w:bookmarkStart w:id="83" w:name="Исполнители_abd1eeba_4"/>
    <w:p w14:paraId="68F5D885" w14:textId="77777777" w:rsidR="001B4B07" w:rsidRPr="003D704C" w:rsidRDefault="001B4B07" w:rsidP="003F537A">
      <w:pPr>
        <w:ind w:left="1080"/>
      </w:pPr>
      <w:r w:rsidRPr="003D704C">
        <w:fldChar w:fldCharType="begin"/>
      </w:r>
      <w:r w:rsidRPr="003D704C">
        <w:instrText>DOCVARIABLE Исполнитель_процесса_86679d2f_4_1</w:instrText>
      </w:r>
      <w:r w:rsidRPr="003D704C">
        <w:fldChar w:fldCharType="separate"/>
      </w:r>
      <w:r w:rsidR="00987E38">
        <w:t xml:space="preserve">Старший смены </w:t>
      </w:r>
      <w:r w:rsidRPr="003D704C">
        <w:fldChar w:fldCharType="end"/>
      </w:r>
    </w:p>
    <w:p w14:paraId="3A80586F" w14:textId="77777777" w:rsidR="001B77AE" w:rsidRPr="003D704C" w:rsidRDefault="001B77AE" w:rsidP="001B77AE">
      <w:pPr>
        <w:rPr>
          <w:rStyle w:val="50"/>
        </w:rPr>
      </w:pPr>
      <w:bookmarkStart w:id="84" w:name="Секция_Подразделение_7b49cedd_4"/>
      <w:bookmarkStart w:id="85" w:name="С_Предмет_деятельности_5813c69d_4"/>
      <w:bookmarkStart w:id="86" w:name="Полный_список_субъектов__760e50f6_4"/>
      <w:bookmarkStart w:id="87" w:name="С_Результат_процесса_c7700220_4"/>
      <w:bookmarkEnd w:id="83"/>
      <w:bookmarkEnd w:id="84"/>
      <w:bookmarkEnd w:id="85"/>
      <w:bookmarkEnd w:id="86"/>
      <w:r w:rsidRPr="003D704C">
        <w:rPr>
          <w:rStyle w:val="50"/>
        </w:rPr>
        <w:t>Результат выполнения:</w:t>
      </w:r>
    </w:p>
    <w:p w14:paraId="68CD664D" w14:textId="77777777" w:rsidR="001B77AE" w:rsidRPr="003D704C" w:rsidRDefault="001B77AE" w:rsidP="007E0600">
      <w:r w:rsidRPr="003D704C">
        <w:fldChar w:fldCharType="begin"/>
      </w:r>
      <w:r w:rsidRPr="003D704C">
        <w:instrText>DOCVARIABLE Результат_процесса_c7700220_4</w:instrText>
      </w:r>
      <w:r w:rsidRPr="003D704C">
        <w:fldChar w:fldCharType="separate"/>
      </w:r>
      <w:r w:rsidR="00987E38">
        <w:t>Составлен акт о нарушении целостности пломбы</w:t>
      </w:r>
      <w:r w:rsidRPr="003D704C">
        <w:fldChar w:fldCharType="end"/>
      </w:r>
      <w:bookmarkEnd w:id="87"/>
      <w:r w:rsidRPr="003D704C">
        <w:t xml:space="preserve"> </w:t>
      </w:r>
    </w:p>
    <w:p w14:paraId="2ADA78DB" w14:textId="77777777" w:rsidR="004A6BF8" w:rsidRPr="00987E38" w:rsidRDefault="00F0571E" w:rsidP="00987E38">
      <w:r w:rsidRPr="003D704C">
        <w:t xml:space="preserve"> </w:t>
      </w:r>
    </w:p>
    <w:bookmarkStart w:id="88" w:name="С_Примечание_378b7683_5"/>
    <w:p w14:paraId="1A5B3E15" w14:textId="77777777" w:rsidR="007E2449" w:rsidRPr="00987E38" w:rsidRDefault="00987E38" w:rsidP="00987E38">
      <w:pPr>
        <w:pStyle w:val="2"/>
        <w:numPr>
          <w:ilvl w:val="0"/>
          <w:numId w:val="0"/>
        </w:numPr>
        <w:ind w:left="567"/>
        <w:jc w:val="center"/>
        <w:rPr>
          <w:color w:val="FF0000"/>
          <w:sz w:val="28"/>
          <w:szCs w:val="28"/>
        </w:rPr>
      </w:pPr>
      <w:r w:rsidRPr="00987E38">
        <w:rPr>
          <w:color w:val="FF0000"/>
          <w:sz w:val="28"/>
          <w:szCs w:val="28"/>
        </w:rPr>
        <w:fldChar w:fldCharType="begin"/>
      </w:r>
      <w:r w:rsidR="002C4E7A" w:rsidRPr="00987E38">
        <w:rPr>
          <w:color w:val="FF0000"/>
          <w:sz w:val="28"/>
          <w:szCs w:val="28"/>
        </w:rPr>
        <w:instrText>DOCVARIABLE Примечание_378b7683_5</w:instrText>
      </w:r>
      <w:r w:rsidRPr="00987E38">
        <w:rPr>
          <w:color w:val="FF0000"/>
          <w:sz w:val="28"/>
          <w:szCs w:val="28"/>
        </w:rPr>
        <w:fldChar w:fldCharType="separate"/>
      </w:r>
      <w:bookmarkStart w:id="89" w:name="_Toc168385510"/>
      <w:r w:rsidRPr="00987E38">
        <w:rPr>
          <w:color w:val="FF0000"/>
          <w:sz w:val="28"/>
          <w:szCs w:val="28"/>
        </w:rPr>
        <w:t>Несоответствие номеров контейнера</w:t>
      </w:r>
      <w:bookmarkEnd w:id="89"/>
      <w:r w:rsidRPr="00987E38">
        <w:rPr>
          <w:color w:val="FF0000"/>
          <w:sz w:val="28"/>
          <w:szCs w:val="28"/>
        </w:rPr>
        <w:fldChar w:fldCharType="end"/>
      </w:r>
      <w:bookmarkEnd w:id="88"/>
    </w:p>
    <w:p w14:paraId="39695AE9" w14:textId="77777777" w:rsidR="00310192" w:rsidRPr="003D704C" w:rsidRDefault="00310192" w:rsidP="00A043C4">
      <w:pPr>
        <w:pStyle w:val="2"/>
        <w:numPr>
          <w:ilvl w:val="0"/>
          <w:numId w:val="0"/>
        </w:numPr>
        <w:ind w:left="567"/>
        <w:rPr>
          <w:i/>
        </w:rPr>
      </w:pPr>
      <w:r w:rsidRPr="003D704C">
        <w:fldChar w:fldCharType="begin"/>
      </w:r>
      <w:r w:rsidRPr="003D704C">
        <w:instrText>DOCVARIABLE Процесс_2f3b78ca_5</w:instrText>
      </w:r>
      <w:r w:rsidRPr="003D704C">
        <w:fldChar w:fldCharType="separate"/>
      </w:r>
      <w:bookmarkStart w:id="90" w:name="_Toc168385511"/>
      <w:r w:rsidR="00987E38">
        <w:t>А1.5 Сообщить логисту филиала и представителю транспортной компании о невозможности принять товар</w:t>
      </w:r>
      <w:bookmarkEnd w:id="90"/>
      <w:r w:rsidRPr="003D704C">
        <w:fldChar w:fldCharType="end"/>
      </w:r>
      <w:r w:rsidR="004F05BB" w:rsidRPr="003D704C">
        <w:t xml:space="preserve"> </w:t>
      </w:r>
    </w:p>
    <w:p w14:paraId="19D167BA" w14:textId="77777777" w:rsidR="001014F6" w:rsidRPr="003D704C" w:rsidRDefault="007E0600" w:rsidP="00650980">
      <w:pPr>
        <w:rPr>
          <w:rFonts w:cs="Arial"/>
        </w:rPr>
      </w:pPr>
      <w:r w:rsidRPr="003D704C">
        <w:rPr>
          <w:rStyle w:val="50"/>
        </w:rPr>
        <w:t>Начало выполнения:</w:t>
      </w:r>
      <w:r w:rsidRPr="003D704C">
        <w:rPr>
          <w:rFonts w:cs="Arial"/>
        </w:rPr>
        <w:t xml:space="preserve"> </w:t>
      </w:r>
    </w:p>
    <w:p w14:paraId="1184FE33" w14:textId="77777777" w:rsidR="003D1809" w:rsidRPr="003D704C" w:rsidRDefault="007E0600" w:rsidP="00650980">
      <w:pPr>
        <w:rPr>
          <w:rFonts w:cs="Arial"/>
        </w:rPr>
      </w:pPr>
      <w:r w:rsidRPr="003D704C">
        <w:rPr>
          <w:rFonts w:cs="Arial"/>
        </w:rPr>
        <w:fldChar w:fldCharType="begin"/>
      </w:r>
      <w:r w:rsidRPr="003D704C">
        <w:rPr>
          <w:rFonts w:cs="Arial"/>
        </w:rPr>
        <w:instrText>DOCVARIABLE Начало_процесса_a84c9408_5</w:instrText>
      </w:r>
      <w:r w:rsidRPr="003D704C">
        <w:rPr>
          <w:rFonts w:cs="Arial"/>
        </w:rPr>
        <w:fldChar w:fldCharType="separate"/>
      </w:r>
      <w:r w:rsidR="00987E38">
        <w:rPr>
          <w:rFonts w:cs="Arial"/>
        </w:rPr>
        <w:t>Номер контейнера не совпадает с номер контейнера в ТТН</w:t>
      </w:r>
      <w:r w:rsidRPr="003D704C">
        <w:rPr>
          <w:rFonts w:cs="Arial"/>
        </w:rPr>
        <w:fldChar w:fldCharType="end"/>
      </w:r>
      <w:r w:rsidRPr="003D704C">
        <w:rPr>
          <w:rFonts w:cs="Arial"/>
        </w:rPr>
        <w:t xml:space="preserve"> </w:t>
      </w:r>
    </w:p>
    <w:p w14:paraId="3618A3C6" w14:textId="77777777" w:rsidR="001B4B07" w:rsidRPr="003D704C" w:rsidRDefault="00544B4D" w:rsidP="00310192">
      <w:pPr>
        <w:pStyle w:val="5"/>
        <w:rPr>
          <w:rFonts w:cs="Arial"/>
          <w:szCs w:val="20"/>
        </w:rPr>
      </w:pPr>
      <w:r>
        <w:rPr>
          <w:rFonts w:cs="Arial"/>
          <w:noProof/>
          <w:szCs w:val="20"/>
        </w:rPr>
        <w:drawing>
          <wp:inline distT="0" distB="0" distL="0" distR="0" wp14:anchorId="0F7B60FE" wp14:editId="0B44AD45">
            <wp:extent cx="263525" cy="182880"/>
            <wp:effectExtent l="0" t="0" r="0" b="0"/>
            <wp:docPr id="25" name="Рисунок 25" descr="emp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empl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525" cy="18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B4B07" w:rsidRPr="003D704C">
        <w:rPr>
          <w:rFonts w:cs="Arial"/>
          <w:szCs w:val="20"/>
        </w:rPr>
        <w:t>Исполнители:</w:t>
      </w:r>
    </w:p>
    <w:bookmarkStart w:id="91" w:name="Исполнители_abd1eeba_5"/>
    <w:p w14:paraId="6A4FB413" w14:textId="77777777" w:rsidR="001B4B07" w:rsidRPr="003D704C" w:rsidRDefault="001B4B07" w:rsidP="003F537A">
      <w:pPr>
        <w:ind w:left="1080"/>
      </w:pPr>
      <w:r w:rsidRPr="003D704C">
        <w:fldChar w:fldCharType="begin"/>
      </w:r>
      <w:r w:rsidRPr="003D704C">
        <w:instrText>DOCVARIABLE Исполнитель_процесса_86679d2f_5_1</w:instrText>
      </w:r>
      <w:r w:rsidRPr="003D704C">
        <w:fldChar w:fldCharType="separate"/>
      </w:r>
      <w:r w:rsidR="00987E38">
        <w:t xml:space="preserve">Старший смены </w:t>
      </w:r>
      <w:r w:rsidRPr="003D704C">
        <w:fldChar w:fldCharType="end"/>
      </w:r>
    </w:p>
    <w:p w14:paraId="0EBC323E" w14:textId="77777777" w:rsidR="00310192" w:rsidRPr="003D704C" w:rsidRDefault="007E0600" w:rsidP="00310192">
      <w:pPr>
        <w:pStyle w:val="5"/>
        <w:rPr>
          <w:rFonts w:cs="Arial"/>
        </w:rPr>
      </w:pPr>
      <w:bookmarkStart w:id="92" w:name="Секция_Участники_53d4245e_5"/>
      <w:bookmarkEnd w:id="91"/>
      <w:r w:rsidRPr="003D704C">
        <w:rPr>
          <w:rFonts w:cs="Arial"/>
        </w:rPr>
        <w:t>Участники:</w:t>
      </w:r>
    </w:p>
    <w:bookmarkStart w:id="93" w:name="Участники_ТипыСвязи_0df6ecdb_5"/>
    <w:p w14:paraId="64E0393B" w14:textId="77777777" w:rsidR="00310192" w:rsidRPr="003D704C" w:rsidRDefault="00310192" w:rsidP="009C31AC">
      <w:pPr>
        <w:pStyle w:val="a3"/>
        <w:numPr>
          <w:ilvl w:val="0"/>
          <w:numId w:val="0"/>
        </w:numPr>
        <w:ind w:left="1352"/>
      </w:pPr>
      <w:r w:rsidRPr="003D704C">
        <w:fldChar w:fldCharType="begin"/>
      </w:r>
      <w:r w:rsidRPr="003D704C">
        <w:instrText>DOCVARIABLE Тип_связи_740ea134_5_1</w:instrText>
      </w:r>
      <w:r w:rsidRPr="003D704C">
        <w:fldChar w:fldCharType="separate"/>
      </w:r>
      <w:r w:rsidR="00987E38">
        <w:t>д/б информирован</w:t>
      </w:r>
      <w:r w:rsidRPr="003D704C">
        <w:fldChar w:fldCharType="end"/>
      </w:r>
      <w:r w:rsidRPr="003D704C">
        <w:t>:</w:t>
      </w:r>
    </w:p>
    <w:bookmarkStart w:id="94" w:name="Полный_список_субъектов__760e50f6_5_1"/>
    <w:p w14:paraId="09007BEE" w14:textId="77777777" w:rsidR="00310192" w:rsidRPr="003D704C" w:rsidRDefault="00310192" w:rsidP="00310192">
      <w:pPr>
        <w:pStyle w:val="a"/>
        <w:ind w:left="1706" w:hanging="357"/>
        <w:rPr>
          <w:rFonts w:ascii="Arial" w:hAnsi="Arial" w:cs="Arial"/>
        </w:rPr>
      </w:pPr>
      <w:r w:rsidRPr="003D704C">
        <w:rPr>
          <w:rFonts w:ascii="Arial" w:hAnsi="Arial" w:cs="Arial"/>
        </w:rPr>
        <w:fldChar w:fldCharType="begin"/>
      </w:r>
      <w:r w:rsidR="002C4E7A" w:rsidRPr="003D704C">
        <w:rPr>
          <w:rFonts w:ascii="Arial" w:hAnsi="Arial" w:cs="Arial"/>
        </w:rPr>
        <w:instrText>DOCVARIABLE Субъект_8b920477_5_1_1</w:instrText>
      </w:r>
      <w:r w:rsidRPr="003D704C">
        <w:rPr>
          <w:rFonts w:ascii="Arial" w:hAnsi="Arial" w:cs="Arial"/>
        </w:rPr>
        <w:fldChar w:fldCharType="separate"/>
      </w:r>
      <w:r w:rsidR="00987E38">
        <w:rPr>
          <w:rFonts w:ascii="Arial" w:hAnsi="Arial" w:cs="Arial"/>
        </w:rPr>
        <w:t>Товаровед/Логист</w:t>
      </w:r>
      <w:r w:rsidRPr="003D704C">
        <w:rPr>
          <w:rFonts w:ascii="Arial" w:hAnsi="Arial" w:cs="Arial"/>
        </w:rPr>
        <w:fldChar w:fldCharType="end"/>
      </w:r>
      <w:r w:rsidRPr="003D704C">
        <w:rPr>
          <w:rFonts w:ascii="Arial" w:hAnsi="Arial" w:cs="Arial"/>
        </w:rPr>
        <w:t xml:space="preserve"> </w:t>
      </w:r>
      <w:bookmarkStart w:id="95" w:name="Секция_Подразделение_7b49cedd_5_1_1"/>
      <w:r w:rsidRPr="003D704C">
        <w:rPr>
          <w:rFonts w:ascii="Arial" w:hAnsi="Arial" w:cs="Arial"/>
        </w:rPr>
        <w:t>(</w:t>
      </w:r>
      <w:r w:rsidRPr="003D704C">
        <w:rPr>
          <w:rFonts w:ascii="Arial" w:hAnsi="Arial" w:cs="Arial"/>
        </w:rPr>
        <w:fldChar w:fldCharType="begin"/>
      </w:r>
      <w:r w:rsidRPr="003D704C">
        <w:rPr>
          <w:rFonts w:ascii="Arial" w:hAnsi="Arial" w:cs="Arial"/>
        </w:rPr>
        <w:instrText>DOCVARIABLE Вышестоящее_подразделени_7b6cb337_5_1_1</w:instrText>
      </w:r>
      <w:r w:rsidRPr="003D704C">
        <w:rPr>
          <w:rFonts w:ascii="Arial" w:hAnsi="Arial" w:cs="Arial"/>
        </w:rPr>
        <w:fldChar w:fldCharType="separate"/>
      </w:r>
      <w:r w:rsidR="00987E38">
        <w:rPr>
          <w:rFonts w:ascii="Arial" w:hAnsi="Arial" w:cs="Arial"/>
        </w:rPr>
        <w:t>Отдел логистики</w:t>
      </w:r>
      <w:r w:rsidRPr="003D704C">
        <w:rPr>
          <w:rFonts w:ascii="Arial" w:hAnsi="Arial" w:cs="Arial"/>
        </w:rPr>
        <w:fldChar w:fldCharType="end"/>
      </w:r>
      <w:r w:rsidRPr="003D704C">
        <w:rPr>
          <w:rFonts w:ascii="Arial" w:hAnsi="Arial" w:cs="Arial"/>
        </w:rPr>
        <w:t xml:space="preserve">) </w:t>
      </w:r>
      <w:bookmarkEnd w:id="95"/>
      <w:r w:rsidRPr="003D704C">
        <w:rPr>
          <w:rFonts w:ascii="Arial" w:hAnsi="Arial" w:cs="Arial"/>
        </w:rPr>
        <w:t xml:space="preserve"> </w:t>
      </w:r>
      <w:bookmarkEnd w:id="94"/>
      <w:r w:rsidRPr="003D704C">
        <w:rPr>
          <w:rFonts w:ascii="Arial" w:hAnsi="Arial" w:cs="Arial"/>
        </w:rPr>
        <w:t xml:space="preserve"> </w:t>
      </w:r>
      <w:bookmarkEnd w:id="93"/>
    </w:p>
    <w:p w14:paraId="729F17B9" w14:textId="77777777" w:rsidR="001B77AE" w:rsidRPr="003D704C" w:rsidRDefault="001B77AE" w:rsidP="001B77AE">
      <w:pPr>
        <w:rPr>
          <w:rStyle w:val="50"/>
        </w:rPr>
      </w:pPr>
      <w:bookmarkStart w:id="96" w:name="С_Результат_процесса_c7700220_5"/>
      <w:bookmarkEnd w:id="92"/>
      <w:r w:rsidRPr="003D704C">
        <w:rPr>
          <w:rStyle w:val="50"/>
        </w:rPr>
        <w:t>Результат выполнения:</w:t>
      </w:r>
    </w:p>
    <w:p w14:paraId="5C5E123C" w14:textId="77777777" w:rsidR="001B77AE" w:rsidRPr="003D704C" w:rsidRDefault="001B77AE" w:rsidP="007E0600">
      <w:r w:rsidRPr="003D704C">
        <w:fldChar w:fldCharType="begin"/>
      </w:r>
      <w:r w:rsidRPr="003D704C">
        <w:instrText>DOCVARIABLE Результат_процесса_c7700220_5</w:instrText>
      </w:r>
      <w:r w:rsidRPr="003D704C">
        <w:fldChar w:fldCharType="separate"/>
      </w:r>
      <w:r w:rsidR="00987E38">
        <w:t>Разгрузка контейнера приостановлена до устранения разногласий</w:t>
      </w:r>
      <w:r w:rsidRPr="003D704C">
        <w:fldChar w:fldCharType="end"/>
      </w:r>
      <w:bookmarkEnd w:id="96"/>
      <w:r w:rsidRPr="003D704C">
        <w:t xml:space="preserve"> </w:t>
      </w:r>
    </w:p>
    <w:p w14:paraId="1FEE75B8" w14:textId="77777777" w:rsidR="004A6BF8" w:rsidRPr="00987E38" w:rsidRDefault="00F0571E" w:rsidP="00987E38">
      <w:r w:rsidRPr="003D704C">
        <w:t xml:space="preserve"> </w:t>
      </w:r>
    </w:p>
    <w:bookmarkStart w:id="97" w:name="С_Примечание_378b7683_6"/>
    <w:p w14:paraId="1A26D93B" w14:textId="77777777" w:rsidR="007E2449" w:rsidRPr="00987E38" w:rsidRDefault="00987E38" w:rsidP="00987E38">
      <w:pPr>
        <w:pStyle w:val="2"/>
        <w:numPr>
          <w:ilvl w:val="0"/>
          <w:numId w:val="0"/>
        </w:numPr>
        <w:ind w:left="567"/>
        <w:jc w:val="center"/>
        <w:rPr>
          <w:color w:val="FF0000"/>
          <w:sz w:val="28"/>
          <w:szCs w:val="28"/>
        </w:rPr>
      </w:pPr>
      <w:r w:rsidRPr="00987E38">
        <w:rPr>
          <w:color w:val="FF0000"/>
          <w:sz w:val="28"/>
          <w:szCs w:val="28"/>
        </w:rPr>
        <w:fldChar w:fldCharType="begin"/>
      </w:r>
      <w:r w:rsidR="002C4E7A" w:rsidRPr="00987E38">
        <w:rPr>
          <w:color w:val="FF0000"/>
          <w:sz w:val="28"/>
          <w:szCs w:val="28"/>
        </w:rPr>
        <w:instrText>DOCVARIABLE Примечание_378b7683_6</w:instrText>
      </w:r>
      <w:r w:rsidRPr="00987E38">
        <w:rPr>
          <w:color w:val="FF0000"/>
          <w:sz w:val="28"/>
          <w:szCs w:val="28"/>
        </w:rPr>
        <w:fldChar w:fldCharType="separate"/>
      </w:r>
      <w:bookmarkStart w:id="98" w:name="_Toc168385512"/>
      <w:r w:rsidRPr="00987E38">
        <w:rPr>
          <w:color w:val="FF0000"/>
          <w:sz w:val="28"/>
          <w:szCs w:val="28"/>
        </w:rPr>
        <w:t>Нарушений не выявлено/составлен акт о нарушении пломбы</w:t>
      </w:r>
      <w:bookmarkEnd w:id="98"/>
      <w:r w:rsidRPr="00987E38">
        <w:rPr>
          <w:color w:val="FF0000"/>
          <w:sz w:val="28"/>
          <w:szCs w:val="28"/>
        </w:rPr>
        <w:fldChar w:fldCharType="end"/>
      </w:r>
      <w:bookmarkEnd w:id="97"/>
    </w:p>
    <w:p w14:paraId="5F68678D" w14:textId="77777777" w:rsidR="00310192" w:rsidRPr="003D704C" w:rsidRDefault="00310192" w:rsidP="00A043C4">
      <w:pPr>
        <w:pStyle w:val="2"/>
        <w:numPr>
          <w:ilvl w:val="0"/>
          <w:numId w:val="0"/>
        </w:numPr>
        <w:ind w:left="567"/>
        <w:rPr>
          <w:i/>
        </w:rPr>
      </w:pPr>
      <w:r w:rsidRPr="003D704C">
        <w:fldChar w:fldCharType="begin"/>
      </w:r>
      <w:r w:rsidRPr="003D704C">
        <w:instrText>DOCVARIABLE Процесс_2f3b78ca_6</w:instrText>
      </w:r>
      <w:r w:rsidRPr="003D704C">
        <w:fldChar w:fldCharType="separate"/>
      </w:r>
      <w:bookmarkStart w:id="99" w:name="_Toc168385513"/>
      <w:r w:rsidR="00987E38">
        <w:t>А1.6 Разгрузить товар, сфотографировать товар при разгрузке</w:t>
      </w:r>
      <w:bookmarkEnd w:id="99"/>
      <w:r w:rsidRPr="003D704C">
        <w:fldChar w:fldCharType="end"/>
      </w:r>
      <w:r w:rsidR="004F05BB" w:rsidRPr="003D704C">
        <w:t xml:space="preserve"> </w:t>
      </w:r>
    </w:p>
    <w:p w14:paraId="43597220" w14:textId="77777777" w:rsidR="001014F6" w:rsidRPr="003D704C" w:rsidRDefault="007E0600" w:rsidP="00650980">
      <w:pPr>
        <w:rPr>
          <w:rFonts w:cs="Arial"/>
        </w:rPr>
      </w:pPr>
      <w:r w:rsidRPr="003D704C">
        <w:rPr>
          <w:rStyle w:val="50"/>
        </w:rPr>
        <w:t>Начало выполнения:</w:t>
      </w:r>
      <w:r w:rsidRPr="003D704C">
        <w:rPr>
          <w:rFonts w:cs="Arial"/>
        </w:rPr>
        <w:t xml:space="preserve"> </w:t>
      </w:r>
    </w:p>
    <w:p w14:paraId="597C10A9" w14:textId="77777777" w:rsidR="003D1809" w:rsidRPr="003D704C" w:rsidRDefault="007E0600" w:rsidP="00650980">
      <w:pPr>
        <w:rPr>
          <w:rFonts w:cs="Arial"/>
        </w:rPr>
      </w:pPr>
      <w:r w:rsidRPr="003D704C">
        <w:rPr>
          <w:rFonts w:cs="Arial"/>
        </w:rPr>
        <w:fldChar w:fldCharType="begin"/>
      </w:r>
      <w:r w:rsidRPr="003D704C">
        <w:rPr>
          <w:rFonts w:cs="Arial"/>
        </w:rPr>
        <w:instrText>DOCVARIABLE Начало_процесса_a84c9408_6</w:instrText>
      </w:r>
      <w:r w:rsidRPr="003D704C">
        <w:rPr>
          <w:rFonts w:cs="Arial"/>
        </w:rPr>
        <w:fldChar w:fldCharType="separate"/>
      </w:r>
      <w:r w:rsidR="00987E38">
        <w:rPr>
          <w:rFonts w:cs="Arial"/>
        </w:rPr>
        <w:t>Нарушений не выявлено, либо составлен акт о нарушении пломбы</w:t>
      </w:r>
      <w:r w:rsidRPr="003D704C">
        <w:rPr>
          <w:rFonts w:cs="Arial"/>
        </w:rPr>
        <w:fldChar w:fldCharType="end"/>
      </w:r>
      <w:r w:rsidRPr="003D704C">
        <w:rPr>
          <w:rFonts w:cs="Arial"/>
        </w:rPr>
        <w:t xml:space="preserve"> </w:t>
      </w:r>
    </w:p>
    <w:p w14:paraId="079817D6" w14:textId="77777777" w:rsidR="001B4B07" w:rsidRPr="003D704C" w:rsidRDefault="00544B4D" w:rsidP="00310192">
      <w:pPr>
        <w:pStyle w:val="5"/>
        <w:rPr>
          <w:rFonts w:cs="Arial"/>
          <w:szCs w:val="20"/>
        </w:rPr>
      </w:pPr>
      <w:r>
        <w:rPr>
          <w:rFonts w:cs="Arial"/>
          <w:noProof/>
          <w:szCs w:val="20"/>
        </w:rPr>
        <w:drawing>
          <wp:inline distT="0" distB="0" distL="0" distR="0" wp14:anchorId="64B7DDFF" wp14:editId="7CCC66BC">
            <wp:extent cx="263525" cy="182880"/>
            <wp:effectExtent l="0" t="0" r="0" b="0"/>
            <wp:docPr id="26" name="Рисунок 26" descr="emp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empl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525" cy="18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B4B07" w:rsidRPr="003D704C">
        <w:rPr>
          <w:rFonts w:cs="Arial"/>
          <w:szCs w:val="20"/>
        </w:rPr>
        <w:t>Исполнители:</w:t>
      </w:r>
    </w:p>
    <w:bookmarkStart w:id="100" w:name="Исполнители_abd1eeba_6"/>
    <w:p w14:paraId="70D72A8E" w14:textId="77777777" w:rsidR="001B4B07" w:rsidRPr="003D704C" w:rsidRDefault="001B4B07" w:rsidP="003F537A">
      <w:pPr>
        <w:ind w:left="1080"/>
      </w:pPr>
      <w:r w:rsidRPr="003D704C">
        <w:fldChar w:fldCharType="begin"/>
      </w:r>
      <w:r w:rsidRPr="003D704C">
        <w:instrText>DOCVARIABLE Исполнитель_процесса_86679d2f_6_1</w:instrText>
      </w:r>
      <w:r w:rsidRPr="003D704C">
        <w:fldChar w:fldCharType="separate"/>
      </w:r>
      <w:r w:rsidR="00987E38">
        <w:t xml:space="preserve">Приемщик </w:t>
      </w:r>
      <w:r w:rsidRPr="003D704C">
        <w:fldChar w:fldCharType="end"/>
      </w:r>
    </w:p>
    <w:p w14:paraId="0988842C" w14:textId="77777777" w:rsidR="008800D9" w:rsidRPr="003D704C" w:rsidRDefault="009156EC" w:rsidP="00C55331">
      <w:pPr>
        <w:pStyle w:val="5"/>
        <w:rPr>
          <w:u w:val="single"/>
        </w:rPr>
      </w:pPr>
      <w:bookmarkStart w:id="101" w:name="Секция_Подразделение_7b49cedd_6"/>
      <w:bookmarkStart w:id="102" w:name="С_Предмет_деятельности_5813c69d_6"/>
      <w:bookmarkStart w:id="103" w:name="Полный_список_субъектов__760e50f6_6"/>
      <w:bookmarkStart w:id="104" w:name="С_Комментарий_8593860d_6"/>
      <w:bookmarkEnd w:id="100"/>
      <w:bookmarkEnd w:id="101"/>
      <w:bookmarkEnd w:id="102"/>
      <w:bookmarkEnd w:id="103"/>
      <w:r w:rsidRPr="003D704C">
        <w:t xml:space="preserve"> </w:t>
      </w:r>
      <w:r w:rsidR="00544B4D">
        <w:rPr>
          <w:noProof/>
        </w:rPr>
        <w:drawing>
          <wp:inline distT="0" distB="0" distL="0" distR="0" wp14:anchorId="488E381A" wp14:editId="130B1663">
            <wp:extent cx="263525" cy="263525"/>
            <wp:effectExtent l="0" t="0" r="0" b="0"/>
            <wp:docPr id="27" name="Рисунок 27" descr="manua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manual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525" cy="263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D704C">
        <w:t xml:space="preserve"> </w:t>
      </w:r>
      <w:r w:rsidR="00E91EAF" w:rsidRPr="003D704C">
        <w:t>Инструкция по выполнению</w:t>
      </w:r>
      <w:r w:rsidR="000533EE" w:rsidRPr="003D704C">
        <w:t>:</w:t>
      </w:r>
    </w:p>
    <w:p w14:paraId="554345C1" w14:textId="77777777" w:rsidR="00987E38" w:rsidRPr="00987E38" w:rsidRDefault="00987E38" w:rsidP="00F0777D">
      <w:pPr>
        <w:numPr>
          <w:ilvl w:val="0"/>
          <w:numId w:val="17"/>
        </w:numPr>
        <w:autoSpaceDE w:val="0"/>
        <w:autoSpaceDN w:val="0"/>
        <w:adjustRightInd w:val="0"/>
        <w:spacing w:after="0"/>
        <w:ind w:left="1440" w:hanging="284"/>
        <w:rPr>
          <w:rFonts w:cs="Arial"/>
          <w:color w:val="000000"/>
          <w:szCs w:val="20"/>
        </w:rPr>
      </w:pPr>
      <w:r w:rsidRPr="00987E38">
        <w:rPr>
          <w:rFonts w:cs="Arial"/>
          <w:color w:val="000000"/>
          <w:szCs w:val="20"/>
        </w:rPr>
        <w:t xml:space="preserve">Вскрыть контейнер. </w:t>
      </w:r>
    </w:p>
    <w:p w14:paraId="10D7D8AE" w14:textId="77777777" w:rsidR="00987E38" w:rsidRPr="00987E38" w:rsidRDefault="00987E38" w:rsidP="00F0777D">
      <w:pPr>
        <w:numPr>
          <w:ilvl w:val="0"/>
          <w:numId w:val="17"/>
        </w:numPr>
        <w:autoSpaceDE w:val="0"/>
        <w:autoSpaceDN w:val="0"/>
        <w:adjustRightInd w:val="0"/>
        <w:spacing w:after="0"/>
        <w:ind w:left="1440" w:hanging="284"/>
        <w:rPr>
          <w:rFonts w:cs="Arial"/>
          <w:color w:val="000000"/>
          <w:szCs w:val="20"/>
        </w:rPr>
      </w:pPr>
      <w:r w:rsidRPr="00987E38">
        <w:rPr>
          <w:rFonts w:cs="Arial"/>
          <w:color w:val="000000"/>
          <w:szCs w:val="20"/>
        </w:rPr>
        <w:t xml:space="preserve">Выгрузить товар в зону приемки. </w:t>
      </w:r>
    </w:p>
    <w:p w14:paraId="43A03D57" w14:textId="77777777" w:rsidR="00987E38" w:rsidRPr="00987E38" w:rsidRDefault="00987E38" w:rsidP="00F0777D">
      <w:pPr>
        <w:numPr>
          <w:ilvl w:val="0"/>
          <w:numId w:val="17"/>
        </w:numPr>
        <w:autoSpaceDE w:val="0"/>
        <w:autoSpaceDN w:val="0"/>
        <w:adjustRightInd w:val="0"/>
        <w:spacing w:after="0"/>
        <w:ind w:left="1440" w:hanging="284"/>
        <w:rPr>
          <w:rFonts w:cs="Arial"/>
          <w:color w:val="000000"/>
          <w:szCs w:val="20"/>
        </w:rPr>
      </w:pPr>
      <w:r w:rsidRPr="00987E38">
        <w:rPr>
          <w:rFonts w:cs="Arial"/>
          <w:color w:val="000000"/>
          <w:szCs w:val="20"/>
        </w:rPr>
        <w:t xml:space="preserve">Весь товар визуально осмотреть на наличие брака, разносчиков заразы и общее санитарное состояние. </w:t>
      </w:r>
    </w:p>
    <w:p w14:paraId="755DF9EF" w14:textId="77777777" w:rsidR="000533EE" w:rsidRPr="00987E38" w:rsidRDefault="00987E38" w:rsidP="00F0777D">
      <w:pPr>
        <w:numPr>
          <w:ilvl w:val="0"/>
          <w:numId w:val="17"/>
        </w:numPr>
        <w:autoSpaceDE w:val="0"/>
        <w:autoSpaceDN w:val="0"/>
        <w:adjustRightInd w:val="0"/>
        <w:spacing w:after="0"/>
        <w:ind w:left="1440" w:hanging="284"/>
        <w:rPr>
          <w:rFonts w:cs="Arial"/>
          <w:color w:val="000000"/>
          <w:szCs w:val="20"/>
        </w:rPr>
      </w:pPr>
      <w:r w:rsidRPr="00987E38">
        <w:rPr>
          <w:rFonts w:cs="Arial"/>
          <w:color w:val="000000"/>
          <w:szCs w:val="20"/>
        </w:rPr>
        <w:t xml:space="preserve">Фотографировать контейнер с грузом после выгрузки </w:t>
      </w:r>
      <w:r w:rsidR="00BE63BE">
        <w:rPr>
          <w:rFonts w:cs="Arial"/>
          <w:color w:val="000000"/>
          <w:szCs w:val="20"/>
        </w:rPr>
        <w:t xml:space="preserve">каждого </w:t>
      </w:r>
      <w:r w:rsidRPr="00987E38">
        <w:rPr>
          <w:rFonts w:cs="Arial"/>
          <w:color w:val="000000"/>
          <w:szCs w:val="20"/>
        </w:rPr>
        <w:t xml:space="preserve">паллета из </w:t>
      </w:r>
      <w:r w:rsidR="00BE63BE">
        <w:rPr>
          <w:rFonts w:cs="Arial"/>
          <w:color w:val="000000"/>
          <w:szCs w:val="20"/>
        </w:rPr>
        <w:t>транспортного средства.</w:t>
      </w:r>
    </w:p>
    <w:p w14:paraId="314A4308" w14:textId="77777777" w:rsidR="001B77AE" w:rsidRPr="003D704C" w:rsidRDefault="001B77AE" w:rsidP="001B77AE">
      <w:pPr>
        <w:rPr>
          <w:rStyle w:val="50"/>
        </w:rPr>
      </w:pPr>
      <w:bookmarkStart w:id="105" w:name="С_Результат_процесса_c7700220_6"/>
      <w:bookmarkEnd w:id="104"/>
      <w:r w:rsidRPr="003D704C">
        <w:rPr>
          <w:rStyle w:val="50"/>
        </w:rPr>
        <w:t>Результат выполнения:</w:t>
      </w:r>
    </w:p>
    <w:p w14:paraId="08FA5177" w14:textId="77777777" w:rsidR="001B77AE" w:rsidRPr="003D704C" w:rsidRDefault="001B77AE" w:rsidP="007E0600">
      <w:r w:rsidRPr="003D704C">
        <w:fldChar w:fldCharType="begin"/>
      </w:r>
      <w:r w:rsidRPr="003D704C">
        <w:instrText>DOCVARIABLE Результат_процесса_c7700220_6</w:instrText>
      </w:r>
      <w:r w:rsidRPr="003D704C">
        <w:fldChar w:fldCharType="separate"/>
      </w:r>
      <w:r w:rsidR="00987E38">
        <w:t>Товар выгружен из контейнера</w:t>
      </w:r>
      <w:r w:rsidRPr="003D704C">
        <w:fldChar w:fldCharType="end"/>
      </w:r>
      <w:bookmarkEnd w:id="105"/>
      <w:r w:rsidRPr="003D704C">
        <w:t xml:space="preserve"> </w:t>
      </w:r>
    </w:p>
    <w:p w14:paraId="0614079E" w14:textId="77777777" w:rsidR="007E2449" w:rsidRPr="00987E38" w:rsidRDefault="00F0571E" w:rsidP="00987E38">
      <w:r w:rsidRPr="003D704C">
        <w:t xml:space="preserve"> </w:t>
      </w:r>
    </w:p>
    <w:p w14:paraId="4974F384" w14:textId="77777777" w:rsidR="00BE63BE" w:rsidRDefault="00BE63BE" w:rsidP="00A043C4">
      <w:pPr>
        <w:pStyle w:val="2"/>
        <w:numPr>
          <w:ilvl w:val="0"/>
          <w:numId w:val="0"/>
        </w:numPr>
        <w:ind w:left="567"/>
      </w:pPr>
    </w:p>
    <w:p w14:paraId="26AEF4DC" w14:textId="77777777" w:rsidR="00310192" w:rsidRPr="003D704C" w:rsidRDefault="00310192" w:rsidP="00A043C4">
      <w:pPr>
        <w:pStyle w:val="2"/>
        <w:numPr>
          <w:ilvl w:val="0"/>
          <w:numId w:val="0"/>
        </w:numPr>
        <w:ind w:left="567"/>
        <w:rPr>
          <w:i/>
        </w:rPr>
      </w:pPr>
      <w:r w:rsidRPr="003D704C">
        <w:fldChar w:fldCharType="begin"/>
      </w:r>
      <w:r w:rsidRPr="003D704C">
        <w:instrText>DOCVARIABLE Процесс_2f3b78ca_7</w:instrText>
      </w:r>
      <w:r w:rsidRPr="003D704C">
        <w:fldChar w:fldCharType="separate"/>
      </w:r>
      <w:bookmarkStart w:id="106" w:name="_Toc168385514"/>
      <w:r w:rsidR="00987E38">
        <w:t>А1.7 Пересчитать количество поддонов и занести их в таблицу «Сводный учет поддонов»</w:t>
      </w:r>
      <w:bookmarkEnd w:id="106"/>
      <w:r w:rsidRPr="003D704C">
        <w:fldChar w:fldCharType="end"/>
      </w:r>
      <w:r w:rsidR="004F05BB" w:rsidRPr="003D704C">
        <w:t xml:space="preserve"> </w:t>
      </w:r>
    </w:p>
    <w:p w14:paraId="20F45099" w14:textId="77777777" w:rsidR="001014F6" w:rsidRPr="003D704C" w:rsidRDefault="007E0600" w:rsidP="00650980">
      <w:pPr>
        <w:rPr>
          <w:rFonts w:cs="Arial"/>
        </w:rPr>
      </w:pPr>
      <w:r w:rsidRPr="003D704C">
        <w:rPr>
          <w:rStyle w:val="50"/>
        </w:rPr>
        <w:t>Начало выполнения:</w:t>
      </w:r>
      <w:r w:rsidRPr="003D704C">
        <w:rPr>
          <w:rFonts w:cs="Arial"/>
        </w:rPr>
        <w:t xml:space="preserve"> </w:t>
      </w:r>
    </w:p>
    <w:p w14:paraId="57C4CBA8" w14:textId="77777777" w:rsidR="003D1809" w:rsidRPr="003D704C" w:rsidRDefault="007E0600" w:rsidP="00650980">
      <w:pPr>
        <w:rPr>
          <w:rFonts w:cs="Arial"/>
        </w:rPr>
      </w:pPr>
      <w:r w:rsidRPr="003D704C">
        <w:rPr>
          <w:rFonts w:cs="Arial"/>
        </w:rPr>
        <w:fldChar w:fldCharType="begin"/>
      </w:r>
      <w:r w:rsidRPr="003D704C">
        <w:rPr>
          <w:rFonts w:cs="Arial"/>
        </w:rPr>
        <w:instrText>DOCVARIABLE Начало_процесса_a84c9408_7</w:instrText>
      </w:r>
      <w:r w:rsidRPr="003D704C">
        <w:rPr>
          <w:rFonts w:cs="Arial"/>
        </w:rPr>
        <w:fldChar w:fldCharType="separate"/>
      </w:r>
      <w:r w:rsidR="00987E38">
        <w:rPr>
          <w:rFonts w:cs="Arial"/>
        </w:rPr>
        <w:t>Товар выгружен из контейнера</w:t>
      </w:r>
      <w:r w:rsidRPr="003D704C">
        <w:rPr>
          <w:rFonts w:cs="Arial"/>
        </w:rPr>
        <w:fldChar w:fldCharType="end"/>
      </w:r>
      <w:r w:rsidRPr="003D704C">
        <w:rPr>
          <w:rFonts w:cs="Arial"/>
        </w:rPr>
        <w:t xml:space="preserve"> </w:t>
      </w:r>
    </w:p>
    <w:p w14:paraId="33C5D036" w14:textId="77777777" w:rsidR="001B4B07" w:rsidRPr="003D704C" w:rsidRDefault="00544B4D" w:rsidP="00310192">
      <w:pPr>
        <w:pStyle w:val="5"/>
        <w:rPr>
          <w:rFonts w:cs="Arial"/>
          <w:szCs w:val="20"/>
        </w:rPr>
      </w:pPr>
      <w:r>
        <w:rPr>
          <w:rFonts w:cs="Arial"/>
          <w:noProof/>
          <w:szCs w:val="20"/>
        </w:rPr>
        <w:drawing>
          <wp:inline distT="0" distB="0" distL="0" distR="0" wp14:anchorId="2B669EBF" wp14:editId="1AE4C381">
            <wp:extent cx="263525" cy="182880"/>
            <wp:effectExtent l="0" t="0" r="0" b="0"/>
            <wp:docPr id="28" name="Рисунок 28" descr="emp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empl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525" cy="18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B4B07" w:rsidRPr="003D704C">
        <w:rPr>
          <w:rFonts w:cs="Arial"/>
          <w:szCs w:val="20"/>
        </w:rPr>
        <w:t>Исполнители:</w:t>
      </w:r>
    </w:p>
    <w:p w14:paraId="46D17BD6" w14:textId="77777777" w:rsidR="001B4B07" w:rsidRPr="003D704C" w:rsidRDefault="00A32E73" w:rsidP="003F537A">
      <w:pPr>
        <w:ind w:left="1080"/>
      </w:pPr>
      <w:bookmarkStart w:id="107" w:name="Исполнители_abd1eeba_7"/>
      <w:r>
        <w:t>Приемщик</w:t>
      </w:r>
    </w:p>
    <w:p w14:paraId="6D88A0DF" w14:textId="77777777" w:rsidR="008800D9" w:rsidRPr="003D704C" w:rsidRDefault="009156EC" w:rsidP="00C55331">
      <w:pPr>
        <w:pStyle w:val="5"/>
        <w:rPr>
          <w:u w:val="single"/>
        </w:rPr>
      </w:pPr>
      <w:bookmarkStart w:id="108" w:name="Секция_Подразделение_7b49cedd_7"/>
      <w:bookmarkStart w:id="109" w:name="С_Предмет_деятельности_5813c69d_7"/>
      <w:bookmarkStart w:id="110" w:name="Полный_список_субъектов__760e50f6_7"/>
      <w:bookmarkStart w:id="111" w:name="С_Комментарий_8593860d_7"/>
      <w:bookmarkEnd w:id="107"/>
      <w:bookmarkEnd w:id="108"/>
      <w:bookmarkEnd w:id="109"/>
      <w:bookmarkEnd w:id="110"/>
      <w:r w:rsidRPr="003D704C">
        <w:t xml:space="preserve"> </w:t>
      </w:r>
      <w:r w:rsidR="00544B4D">
        <w:rPr>
          <w:noProof/>
        </w:rPr>
        <w:drawing>
          <wp:inline distT="0" distB="0" distL="0" distR="0" wp14:anchorId="552CF597" wp14:editId="38D697DE">
            <wp:extent cx="263525" cy="263525"/>
            <wp:effectExtent l="0" t="0" r="0" b="0"/>
            <wp:docPr id="29" name="Рисунок 29" descr="manua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manual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525" cy="263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D704C">
        <w:t xml:space="preserve"> </w:t>
      </w:r>
      <w:r w:rsidR="00E91EAF" w:rsidRPr="003D704C">
        <w:t>Инструкция по выполнению</w:t>
      </w:r>
      <w:r w:rsidR="000533EE" w:rsidRPr="003D704C">
        <w:t>:</w:t>
      </w:r>
    </w:p>
    <w:p w14:paraId="2D908CF0" w14:textId="77777777" w:rsidR="00987E38" w:rsidRPr="00987E38" w:rsidRDefault="00987E38" w:rsidP="00987E38">
      <w:pPr>
        <w:autoSpaceDE w:val="0"/>
        <w:autoSpaceDN w:val="0"/>
        <w:adjustRightInd w:val="0"/>
        <w:spacing w:after="0"/>
        <w:rPr>
          <w:rFonts w:cs="Arial"/>
          <w:color w:val="000000"/>
          <w:szCs w:val="20"/>
        </w:rPr>
      </w:pPr>
      <w:r w:rsidRPr="00987E38">
        <w:rPr>
          <w:rFonts w:cs="Arial"/>
          <w:color w:val="000000"/>
          <w:szCs w:val="20"/>
        </w:rPr>
        <w:t xml:space="preserve">Пересчитать количество поддонов от поставщика и заполнить соответствующие строки в таблице "Учёт поддонов МФ", данная таблица находится на локальном диске, на каждом филиале в своих уникальных папках. Например, Ф 11 Артём, таблица находится по адресу W:\обменник\Логистика_Склад\Учёт поддонов. </w:t>
      </w:r>
    </w:p>
    <w:p w14:paraId="1D7BABD5" w14:textId="77777777" w:rsidR="00987E38" w:rsidRPr="00987E38" w:rsidRDefault="00987E38" w:rsidP="00987E38">
      <w:pPr>
        <w:autoSpaceDE w:val="0"/>
        <w:autoSpaceDN w:val="0"/>
        <w:adjustRightInd w:val="0"/>
        <w:spacing w:after="0"/>
        <w:rPr>
          <w:rFonts w:cs="Arial"/>
          <w:color w:val="000000"/>
          <w:szCs w:val="20"/>
        </w:rPr>
      </w:pPr>
      <w:r w:rsidRPr="00987E38">
        <w:rPr>
          <w:rFonts w:cs="Arial"/>
          <w:color w:val="000000"/>
          <w:szCs w:val="20"/>
        </w:rPr>
        <w:t>Пример таблицы:</w:t>
      </w:r>
    </w:p>
    <w:p w14:paraId="2C7BB949" w14:textId="77777777" w:rsidR="00987E38" w:rsidRPr="00987E38" w:rsidRDefault="00987E38" w:rsidP="00987E38">
      <w:pPr>
        <w:autoSpaceDE w:val="0"/>
        <w:autoSpaceDN w:val="0"/>
        <w:adjustRightInd w:val="0"/>
        <w:spacing w:after="0"/>
        <w:jc w:val="left"/>
        <w:rPr>
          <w:rFonts w:cs="Arial"/>
          <w:szCs w:val="20"/>
        </w:rPr>
      </w:pPr>
    </w:p>
    <w:p w14:paraId="217FF41F" w14:textId="77777777" w:rsidR="000533EE" w:rsidRPr="00987E38" w:rsidRDefault="00544B4D" w:rsidP="00987E38">
      <w:pPr>
        <w:autoSpaceDE w:val="0"/>
        <w:autoSpaceDN w:val="0"/>
        <w:adjustRightInd w:val="0"/>
        <w:spacing w:after="0"/>
        <w:jc w:val="left"/>
        <w:rPr>
          <w:rFonts w:cs="Arial"/>
          <w:szCs w:val="20"/>
        </w:rPr>
      </w:pPr>
      <w:r w:rsidRPr="00987E38">
        <w:rPr>
          <w:rFonts w:ascii="Calibri" w:hAnsi="Calibri" w:cs="Calibri"/>
          <w:noProof/>
          <w:sz w:val="24"/>
        </w:rPr>
        <w:drawing>
          <wp:inline distT="0" distB="0" distL="0" distR="0" wp14:anchorId="1B8CFCB6" wp14:editId="0AC79C86">
            <wp:extent cx="6101080" cy="2465070"/>
            <wp:effectExtent l="0" t="0" r="0" b="0"/>
            <wp:docPr id="153" name="Рисунок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3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1080" cy="2465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C5117E" w14:textId="77777777" w:rsidR="001B77AE" w:rsidRPr="003D704C" w:rsidRDefault="001B77AE" w:rsidP="001B77AE">
      <w:pPr>
        <w:rPr>
          <w:rStyle w:val="50"/>
        </w:rPr>
      </w:pPr>
      <w:bookmarkStart w:id="112" w:name="С_Результат_процесса_c7700220_7"/>
      <w:bookmarkEnd w:id="111"/>
      <w:r w:rsidRPr="003D704C">
        <w:rPr>
          <w:rStyle w:val="50"/>
        </w:rPr>
        <w:t>Результат выполнения:</w:t>
      </w:r>
    </w:p>
    <w:p w14:paraId="573CEC82" w14:textId="77777777" w:rsidR="001B77AE" w:rsidRPr="003D704C" w:rsidRDefault="001B77AE" w:rsidP="007E0600">
      <w:r w:rsidRPr="003D704C">
        <w:fldChar w:fldCharType="begin"/>
      </w:r>
      <w:r w:rsidRPr="003D704C">
        <w:instrText>DOCVARIABLE Результат_процесса_c7700220_7</w:instrText>
      </w:r>
      <w:r w:rsidRPr="003D704C">
        <w:fldChar w:fldCharType="separate"/>
      </w:r>
      <w:r w:rsidR="00987E38">
        <w:t>Количество полученных поддонов внесено в таблицу</w:t>
      </w:r>
      <w:r w:rsidRPr="003D704C">
        <w:fldChar w:fldCharType="end"/>
      </w:r>
      <w:bookmarkEnd w:id="112"/>
      <w:r w:rsidRPr="003D704C">
        <w:t xml:space="preserve"> </w:t>
      </w:r>
    </w:p>
    <w:p w14:paraId="574A19FB" w14:textId="77777777" w:rsidR="007E2449" w:rsidRPr="00987E38" w:rsidRDefault="00F0571E" w:rsidP="00987E38">
      <w:r w:rsidRPr="003D704C">
        <w:t xml:space="preserve"> </w:t>
      </w:r>
    </w:p>
    <w:p w14:paraId="50D39B75" w14:textId="77777777" w:rsidR="00310192" w:rsidRPr="003D704C" w:rsidRDefault="00310192" w:rsidP="00A043C4">
      <w:pPr>
        <w:pStyle w:val="2"/>
        <w:numPr>
          <w:ilvl w:val="0"/>
          <w:numId w:val="0"/>
        </w:numPr>
        <w:ind w:left="567"/>
        <w:rPr>
          <w:i/>
        </w:rPr>
      </w:pPr>
      <w:r w:rsidRPr="003D704C">
        <w:fldChar w:fldCharType="begin"/>
      </w:r>
      <w:r w:rsidRPr="003D704C">
        <w:instrText>DOCVARIABLE Процесс_2f3b78ca_8</w:instrText>
      </w:r>
      <w:r w:rsidRPr="003D704C">
        <w:fldChar w:fldCharType="separate"/>
      </w:r>
      <w:bookmarkStart w:id="113" w:name="_Toc168385515"/>
      <w:r w:rsidR="00987E38">
        <w:t>А1.8 Подписать документы</w:t>
      </w:r>
      <w:bookmarkEnd w:id="113"/>
      <w:r w:rsidRPr="003D704C">
        <w:fldChar w:fldCharType="end"/>
      </w:r>
      <w:r w:rsidR="004F05BB" w:rsidRPr="003D704C">
        <w:t xml:space="preserve"> </w:t>
      </w:r>
    </w:p>
    <w:p w14:paraId="60FFB935" w14:textId="77777777" w:rsidR="001014F6" w:rsidRPr="003D704C" w:rsidRDefault="007E0600" w:rsidP="00650980">
      <w:pPr>
        <w:rPr>
          <w:rFonts w:cs="Arial"/>
        </w:rPr>
      </w:pPr>
      <w:r w:rsidRPr="003D704C">
        <w:rPr>
          <w:rStyle w:val="50"/>
        </w:rPr>
        <w:t>Начало выполнения:</w:t>
      </w:r>
      <w:r w:rsidRPr="003D704C">
        <w:rPr>
          <w:rFonts w:cs="Arial"/>
        </w:rPr>
        <w:t xml:space="preserve"> </w:t>
      </w:r>
    </w:p>
    <w:p w14:paraId="4D712110" w14:textId="77777777" w:rsidR="003D1809" w:rsidRPr="003D704C" w:rsidRDefault="007E0600" w:rsidP="00650980">
      <w:pPr>
        <w:rPr>
          <w:rFonts w:cs="Arial"/>
        </w:rPr>
      </w:pPr>
      <w:r w:rsidRPr="003D704C">
        <w:rPr>
          <w:rFonts w:cs="Arial"/>
        </w:rPr>
        <w:fldChar w:fldCharType="begin"/>
      </w:r>
      <w:r w:rsidRPr="003D704C">
        <w:rPr>
          <w:rFonts w:cs="Arial"/>
        </w:rPr>
        <w:instrText>DOCVARIABLE Начало_процесса_a84c9408_8</w:instrText>
      </w:r>
      <w:r w:rsidRPr="003D704C">
        <w:rPr>
          <w:rFonts w:cs="Arial"/>
        </w:rPr>
        <w:fldChar w:fldCharType="separate"/>
      </w:r>
      <w:r w:rsidR="00987E38">
        <w:rPr>
          <w:rFonts w:cs="Arial"/>
        </w:rPr>
        <w:t>Товар выгружен из контейнера</w:t>
      </w:r>
      <w:r w:rsidRPr="003D704C">
        <w:rPr>
          <w:rFonts w:cs="Arial"/>
        </w:rPr>
        <w:fldChar w:fldCharType="end"/>
      </w:r>
      <w:r w:rsidRPr="003D704C">
        <w:rPr>
          <w:rFonts w:cs="Arial"/>
        </w:rPr>
        <w:t xml:space="preserve"> </w:t>
      </w:r>
    </w:p>
    <w:p w14:paraId="080E317E" w14:textId="77777777" w:rsidR="001B4B07" w:rsidRPr="003D704C" w:rsidRDefault="00544B4D" w:rsidP="00310192">
      <w:pPr>
        <w:pStyle w:val="5"/>
        <w:rPr>
          <w:rFonts w:cs="Arial"/>
          <w:szCs w:val="20"/>
        </w:rPr>
      </w:pPr>
      <w:r>
        <w:rPr>
          <w:rFonts w:cs="Arial"/>
          <w:noProof/>
          <w:szCs w:val="20"/>
        </w:rPr>
        <w:drawing>
          <wp:inline distT="0" distB="0" distL="0" distR="0" wp14:anchorId="26CC8252" wp14:editId="0EB03BC4">
            <wp:extent cx="263525" cy="182880"/>
            <wp:effectExtent l="0" t="0" r="0" b="0"/>
            <wp:docPr id="30" name="Рисунок 30" descr="emp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empl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525" cy="18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B4B07" w:rsidRPr="003D704C">
        <w:rPr>
          <w:rFonts w:cs="Arial"/>
          <w:szCs w:val="20"/>
        </w:rPr>
        <w:t>Исполнители:</w:t>
      </w:r>
    </w:p>
    <w:bookmarkStart w:id="114" w:name="Исполнители_abd1eeba_8"/>
    <w:p w14:paraId="238D579D" w14:textId="77777777" w:rsidR="001B4B07" w:rsidRPr="003D704C" w:rsidRDefault="001B4B07" w:rsidP="003F537A">
      <w:pPr>
        <w:ind w:left="1080"/>
      </w:pPr>
      <w:r w:rsidRPr="003D704C">
        <w:fldChar w:fldCharType="begin"/>
      </w:r>
      <w:r w:rsidRPr="003D704C">
        <w:instrText>DOCVARIABLE Исполнитель_процесса_86679d2f_8_1</w:instrText>
      </w:r>
      <w:r w:rsidRPr="003D704C">
        <w:fldChar w:fldCharType="separate"/>
      </w:r>
      <w:r w:rsidR="00987E38">
        <w:t xml:space="preserve">Старший смены </w:t>
      </w:r>
      <w:r w:rsidRPr="003D704C">
        <w:fldChar w:fldCharType="end"/>
      </w:r>
    </w:p>
    <w:p w14:paraId="0066D54A" w14:textId="77777777" w:rsidR="008800D9" w:rsidRPr="003D704C" w:rsidRDefault="009156EC" w:rsidP="00C55331">
      <w:pPr>
        <w:pStyle w:val="5"/>
        <w:rPr>
          <w:u w:val="single"/>
        </w:rPr>
      </w:pPr>
      <w:bookmarkStart w:id="115" w:name="Секция_Подразделение_7b49cedd_8"/>
      <w:bookmarkStart w:id="116" w:name="С_Предмет_деятельности_5813c69d_8"/>
      <w:bookmarkStart w:id="117" w:name="Полный_список_субъектов__760e50f6_8"/>
      <w:bookmarkStart w:id="118" w:name="С_Комментарий_8593860d_8"/>
      <w:bookmarkEnd w:id="114"/>
      <w:bookmarkEnd w:id="115"/>
      <w:bookmarkEnd w:id="116"/>
      <w:bookmarkEnd w:id="117"/>
      <w:r w:rsidRPr="003D704C">
        <w:t xml:space="preserve"> </w:t>
      </w:r>
      <w:r w:rsidR="00544B4D">
        <w:rPr>
          <w:noProof/>
        </w:rPr>
        <w:drawing>
          <wp:inline distT="0" distB="0" distL="0" distR="0" wp14:anchorId="19F1759E" wp14:editId="5F39F6B4">
            <wp:extent cx="263525" cy="263525"/>
            <wp:effectExtent l="0" t="0" r="0" b="0"/>
            <wp:docPr id="31" name="Рисунок 31" descr="manua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manual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525" cy="263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D704C">
        <w:t xml:space="preserve"> </w:t>
      </w:r>
      <w:r w:rsidR="00E91EAF" w:rsidRPr="003D704C">
        <w:t>Инструкция по выполнению</w:t>
      </w:r>
      <w:r w:rsidR="000533EE" w:rsidRPr="003D704C">
        <w:t>:</w:t>
      </w:r>
    </w:p>
    <w:p w14:paraId="041134A7" w14:textId="77777777" w:rsidR="004C6498" w:rsidRPr="004C6498" w:rsidRDefault="004C6498" w:rsidP="004C6498">
      <w:pPr>
        <w:autoSpaceDE w:val="0"/>
        <w:autoSpaceDN w:val="0"/>
        <w:adjustRightInd w:val="0"/>
        <w:spacing w:after="0"/>
        <w:rPr>
          <w:rFonts w:cs="Arial"/>
          <w:b/>
          <w:color w:val="000000"/>
          <w:szCs w:val="20"/>
        </w:rPr>
      </w:pPr>
      <w:r w:rsidRPr="004C6498">
        <w:rPr>
          <w:rFonts w:cs="Arial"/>
          <w:b/>
          <w:color w:val="000000"/>
          <w:szCs w:val="20"/>
        </w:rPr>
        <w:t>Товар поступил с РЦ</w:t>
      </w:r>
      <w:r>
        <w:rPr>
          <w:rFonts w:cs="Arial"/>
          <w:b/>
          <w:color w:val="000000"/>
          <w:szCs w:val="20"/>
        </w:rPr>
        <w:t>:</w:t>
      </w:r>
    </w:p>
    <w:p w14:paraId="231DAA10" w14:textId="77777777" w:rsidR="004C6498" w:rsidRDefault="004C6498" w:rsidP="004C6498">
      <w:pPr>
        <w:tabs>
          <w:tab w:val="left" w:pos="993"/>
        </w:tabs>
        <w:autoSpaceDE w:val="0"/>
        <w:autoSpaceDN w:val="0"/>
        <w:adjustRightInd w:val="0"/>
        <w:spacing w:after="0"/>
        <w:rPr>
          <w:rFonts w:cs="Arial"/>
          <w:color w:val="000000"/>
          <w:szCs w:val="20"/>
        </w:rPr>
      </w:pPr>
      <w:r w:rsidRPr="004C6498">
        <w:rPr>
          <w:rFonts w:cs="Arial"/>
          <w:color w:val="000000"/>
          <w:szCs w:val="20"/>
        </w:rPr>
        <w:t>1.</w:t>
      </w:r>
      <w:r w:rsidRPr="004C6498">
        <w:rPr>
          <w:rFonts w:cs="Arial"/>
          <w:color w:val="000000"/>
          <w:szCs w:val="20"/>
        </w:rPr>
        <w:tab/>
        <w:t>Логист КЦ, ответственный за пополнение филиала заранее присылает список ПРМ</w:t>
      </w:r>
      <w:r w:rsidR="00546F97">
        <w:rPr>
          <w:rFonts w:cs="Arial"/>
          <w:color w:val="000000"/>
          <w:szCs w:val="20"/>
        </w:rPr>
        <w:t xml:space="preserve"> на филиал отправитель</w:t>
      </w:r>
      <w:r w:rsidRPr="004C6498">
        <w:rPr>
          <w:rFonts w:cs="Arial"/>
          <w:color w:val="000000"/>
          <w:szCs w:val="20"/>
        </w:rPr>
        <w:t>, в ТС находятся оригиналы документов (ПРМ и ТТН).</w:t>
      </w:r>
    </w:p>
    <w:p w14:paraId="4411DCEC" w14:textId="77777777" w:rsidR="00546F97" w:rsidRPr="004C6498" w:rsidRDefault="00546F97" w:rsidP="004C6498">
      <w:pPr>
        <w:tabs>
          <w:tab w:val="left" w:pos="993"/>
        </w:tabs>
        <w:autoSpaceDE w:val="0"/>
        <w:autoSpaceDN w:val="0"/>
        <w:adjustRightInd w:val="0"/>
        <w:spacing w:after="0"/>
        <w:rPr>
          <w:rFonts w:cs="Arial"/>
          <w:color w:val="000000"/>
          <w:szCs w:val="20"/>
        </w:rPr>
      </w:pPr>
      <w:r>
        <w:rPr>
          <w:rFonts w:cs="Arial"/>
          <w:color w:val="000000"/>
          <w:szCs w:val="20"/>
        </w:rPr>
        <w:t>2.   Склад филиала отправителя отбирает товар по ПРМ и подписанные сканы отправляет на склад получатель.</w:t>
      </w:r>
    </w:p>
    <w:p w14:paraId="7C552ABA" w14:textId="77777777" w:rsidR="004C6498" w:rsidRPr="004C6498" w:rsidRDefault="00546F97" w:rsidP="004C6498">
      <w:pPr>
        <w:tabs>
          <w:tab w:val="left" w:pos="993"/>
        </w:tabs>
        <w:autoSpaceDE w:val="0"/>
        <w:autoSpaceDN w:val="0"/>
        <w:adjustRightInd w:val="0"/>
        <w:spacing w:after="0"/>
        <w:rPr>
          <w:rFonts w:cs="Arial"/>
          <w:color w:val="000000"/>
          <w:szCs w:val="20"/>
        </w:rPr>
      </w:pPr>
      <w:r>
        <w:rPr>
          <w:rFonts w:cs="Arial"/>
          <w:color w:val="000000"/>
          <w:szCs w:val="20"/>
        </w:rPr>
        <w:t xml:space="preserve">3. </w:t>
      </w:r>
      <w:r w:rsidR="004C6498" w:rsidRPr="004C6498">
        <w:rPr>
          <w:rFonts w:cs="Arial"/>
          <w:color w:val="000000"/>
          <w:szCs w:val="20"/>
        </w:rPr>
        <w:t xml:space="preserve">Старший смены </w:t>
      </w:r>
      <w:r w:rsidR="006263F1">
        <w:rPr>
          <w:rFonts w:cs="Arial"/>
          <w:color w:val="000000"/>
          <w:szCs w:val="20"/>
        </w:rPr>
        <w:t xml:space="preserve">склада получателя передает оригиналы документов, находящиеся вместе с товаром </w:t>
      </w:r>
      <w:r w:rsidR="002A3CA8">
        <w:rPr>
          <w:rFonts w:cs="Arial"/>
          <w:color w:val="000000"/>
          <w:szCs w:val="20"/>
        </w:rPr>
        <w:t>товароведу/логисту</w:t>
      </w:r>
      <w:r w:rsidR="004C6498" w:rsidRPr="004C6498">
        <w:rPr>
          <w:rFonts w:cs="Arial"/>
          <w:color w:val="000000"/>
          <w:szCs w:val="20"/>
        </w:rPr>
        <w:t>.</w:t>
      </w:r>
    </w:p>
    <w:p w14:paraId="6A5513C2" w14:textId="77777777" w:rsidR="004C6498" w:rsidRDefault="006263F1" w:rsidP="004C6498">
      <w:pPr>
        <w:tabs>
          <w:tab w:val="left" w:pos="993"/>
        </w:tabs>
        <w:autoSpaceDE w:val="0"/>
        <w:autoSpaceDN w:val="0"/>
        <w:adjustRightInd w:val="0"/>
        <w:spacing w:after="0"/>
        <w:rPr>
          <w:rFonts w:cs="Arial"/>
          <w:color w:val="000000"/>
          <w:szCs w:val="20"/>
        </w:rPr>
      </w:pPr>
      <w:r>
        <w:rPr>
          <w:rFonts w:cs="Arial"/>
          <w:color w:val="000000"/>
          <w:szCs w:val="20"/>
        </w:rPr>
        <w:t>4</w:t>
      </w:r>
      <w:r w:rsidR="004C6498" w:rsidRPr="004C6498">
        <w:rPr>
          <w:rFonts w:cs="Arial"/>
          <w:color w:val="000000"/>
          <w:szCs w:val="20"/>
        </w:rPr>
        <w:t>.</w:t>
      </w:r>
      <w:r w:rsidR="004C6498" w:rsidRPr="004C6498">
        <w:rPr>
          <w:rFonts w:cs="Arial"/>
          <w:color w:val="000000"/>
          <w:szCs w:val="20"/>
        </w:rPr>
        <w:tab/>
        <w:t xml:space="preserve">На основании этих документов </w:t>
      </w:r>
      <w:r w:rsidR="002A3CA8">
        <w:rPr>
          <w:rFonts w:cs="Arial"/>
          <w:color w:val="000000"/>
          <w:szCs w:val="20"/>
        </w:rPr>
        <w:t>товаровед/логист</w:t>
      </w:r>
      <w:r w:rsidR="004C6498" w:rsidRPr="004C6498">
        <w:rPr>
          <w:rFonts w:cs="Arial"/>
          <w:color w:val="000000"/>
          <w:szCs w:val="20"/>
        </w:rPr>
        <w:t xml:space="preserve"> создает в базе 1С новые ПРМ и отправляет список документов старшему смены.</w:t>
      </w:r>
    </w:p>
    <w:p w14:paraId="5CE3F2C9" w14:textId="77777777" w:rsidR="004C6498" w:rsidRDefault="004C6498" w:rsidP="00987E38">
      <w:pPr>
        <w:autoSpaceDE w:val="0"/>
        <w:autoSpaceDN w:val="0"/>
        <w:adjustRightInd w:val="0"/>
        <w:spacing w:after="0"/>
        <w:rPr>
          <w:rFonts w:cs="Arial"/>
          <w:color w:val="000000"/>
          <w:szCs w:val="20"/>
        </w:rPr>
      </w:pPr>
    </w:p>
    <w:p w14:paraId="2FE5E5C8" w14:textId="77777777" w:rsidR="004C6498" w:rsidRPr="004C6498" w:rsidRDefault="004C6498" w:rsidP="00987E38">
      <w:pPr>
        <w:autoSpaceDE w:val="0"/>
        <w:autoSpaceDN w:val="0"/>
        <w:adjustRightInd w:val="0"/>
        <w:spacing w:after="0"/>
        <w:rPr>
          <w:rFonts w:cs="Arial"/>
          <w:b/>
          <w:color w:val="000000"/>
          <w:szCs w:val="20"/>
        </w:rPr>
      </w:pPr>
      <w:r w:rsidRPr="004C6498">
        <w:rPr>
          <w:rFonts w:cs="Arial"/>
          <w:b/>
          <w:color w:val="000000"/>
          <w:szCs w:val="20"/>
        </w:rPr>
        <w:t>Товар поступил от поставщика:</w:t>
      </w:r>
    </w:p>
    <w:p w14:paraId="21ACFE8D" w14:textId="77777777" w:rsidR="00987E38" w:rsidRPr="00987E38" w:rsidRDefault="00987E38" w:rsidP="00987E38">
      <w:pPr>
        <w:autoSpaceDE w:val="0"/>
        <w:autoSpaceDN w:val="0"/>
        <w:adjustRightInd w:val="0"/>
        <w:spacing w:after="0"/>
        <w:rPr>
          <w:rFonts w:cs="Arial"/>
          <w:color w:val="000000"/>
          <w:szCs w:val="20"/>
        </w:rPr>
      </w:pPr>
      <w:r w:rsidRPr="00987E38">
        <w:rPr>
          <w:rFonts w:cs="Arial"/>
          <w:color w:val="000000"/>
          <w:szCs w:val="20"/>
        </w:rPr>
        <w:t>Сотрудник склада получает документы от водителя - экспедитора: ТТН - 3 экземпляра</w:t>
      </w:r>
    </w:p>
    <w:p w14:paraId="04AE3959" w14:textId="77777777" w:rsidR="00987E38" w:rsidRPr="00987E38" w:rsidRDefault="00544B4D" w:rsidP="00987E38">
      <w:pPr>
        <w:autoSpaceDE w:val="0"/>
        <w:autoSpaceDN w:val="0"/>
        <w:adjustRightInd w:val="0"/>
        <w:spacing w:after="0"/>
        <w:jc w:val="center"/>
        <w:rPr>
          <w:rFonts w:cs="Arial"/>
          <w:szCs w:val="20"/>
        </w:rPr>
      </w:pPr>
      <w:r w:rsidRPr="00987E38">
        <w:rPr>
          <w:rFonts w:ascii="Calibri" w:hAnsi="Calibri" w:cs="Calibri"/>
          <w:noProof/>
          <w:sz w:val="24"/>
        </w:rPr>
        <w:lastRenderedPageBreak/>
        <w:drawing>
          <wp:inline distT="0" distB="0" distL="0" distR="0" wp14:anchorId="4DBA3C18" wp14:editId="7CA0435A">
            <wp:extent cx="2340610" cy="3028315"/>
            <wp:effectExtent l="0" t="0" r="0" b="0"/>
            <wp:docPr id="160" name="Рисунок 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0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0610" cy="3028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87E38">
        <w:rPr>
          <w:rFonts w:ascii="Calibri" w:hAnsi="Calibri" w:cs="Calibri"/>
          <w:noProof/>
          <w:sz w:val="24"/>
        </w:rPr>
        <w:drawing>
          <wp:inline distT="0" distB="0" distL="0" distR="0" wp14:anchorId="2B44BD59" wp14:editId="0720B74F">
            <wp:extent cx="2618740" cy="3006725"/>
            <wp:effectExtent l="0" t="0" r="0" b="0"/>
            <wp:docPr id="161" name="Рисунок 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1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8740" cy="3006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DAC1CE" w14:textId="77777777" w:rsidR="00987E38" w:rsidRPr="00987E38" w:rsidRDefault="00987E38" w:rsidP="00987E38">
      <w:pPr>
        <w:autoSpaceDE w:val="0"/>
        <w:autoSpaceDN w:val="0"/>
        <w:adjustRightInd w:val="0"/>
        <w:spacing w:after="0"/>
        <w:rPr>
          <w:rFonts w:cs="Arial"/>
          <w:color w:val="000000"/>
          <w:szCs w:val="20"/>
        </w:rPr>
      </w:pPr>
      <w:r w:rsidRPr="00987E38">
        <w:rPr>
          <w:rFonts w:cs="Arial"/>
          <w:color w:val="000000"/>
          <w:szCs w:val="20"/>
        </w:rPr>
        <w:t>Железнодорожная накладная (</w:t>
      </w:r>
      <w:r w:rsidRPr="00987E38">
        <w:rPr>
          <w:rFonts w:cs="Arial"/>
          <w:b/>
          <w:bCs/>
          <w:color w:val="000000"/>
          <w:szCs w:val="20"/>
        </w:rPr>
        <w:t>не подписывается складом, так как доставка товара осуществляется до ворот, подписывается ТТН</w:t>
      </w:r>
      <w:r w:rsidRPr="00987E38">
        <w:rPr>
          <w:rFonts w:cs="Arial"/>
          <w:color w:val="000000"/>
          <w:szCs w:val="20"/>
        </w:rPr>
        <w:t>) - 1 экземпляр</w:t>
      </w:r>
      <w:r>
        <w:rPr>
          <w:rFonts w:cs="Arial"/>
          <w:color w:val="000000"/>
          <w:szCs w:val="20"/>
        </w:rPr>
        <w:t>.</w:t>
      </w:r>
    </w:p>
    <w:p w14:paraId="2549D7B3" w14:textId="77777777" w:rsidR="00987E38" w:rsidRPr="00987E38" w:rsidRDefault="00544B4D" w:rsidP="00987E38">
      <w:pPr>
        <w:autoSpaceDE w:val="0"/>
        <w:autoSpaceDN w:val="0"/>
        <w:adjustRightInd w:val="0"/>
        <w:spacing w:after="0"/>
        <w:jc w:val="center"/>
        <w:rPr>
          <w:rFonts w:cs="Arial"/>
          <w:sz w:val="24"/>
        </w:rPr>
      </w:pPr>
      <w:r w:rsidRPr="00987E38">
        <w:rPr>
          <w:rFonts w:ascii="Calibri" w:hAnsi="Calibri" w:cs="Calibri"/>
          <w:noProof/>
          <w:sz w:val="24"/>
        </w:rPr>
        <w:drawing>
          <wp:inline distT="0" distB="0" distL="0" distR="0" wp14:anchorId="0D24F91D" wp14:editId="5E7595D7">
            <wp:extent cx="2450465" cy="2545715"/>
            <wp:effectExtent l="0" t="0" r="0" b="0"/>
            <wp:docPr id="162" name="Рисунок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2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0465" cy="2545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E4BC08" w14:textId="77777777" w:rsidR="00987E38" w:rsidRPr="00987E38" w:rsidRDefault="00987E38" w:rsidP="00987E38">
      <w:pPr>
        <w:autoSpaceDE w:val="0"/>
        <w:autoSpaceDN w:val="0"/>
        <w:adjustRightInd w:val="0"/>
        <w:spacing w:after="0"/>
        <w:jc w:val="left"/>
        <w:rPr>
          <w:rFonts w:cs="Arial"/>
          <w:szCs w:val="20"/>
        </w:rPr>
      </w:pPr>
      <w:r w:rsidRPr="00987E38">
        <w:rPr>
          <w:rFonts w:cs="Arial"/>
          <w:color w:val="000000"/>
          <w:szCs w:val="20"/>
        </w:rPr>
        <w:t>Акт передачи дорогостоящего товара - 3 экземпляра</w:t>
      </w:r>
    </w:p>
    <w:p w14:paraId="0E0E35C2" w14:textId="77777777" w:rsidR="00987E38" w:rsidRPr="00987E38" w:rsidRDefault="00544B4D" w:rsidP="00987E38">
      <w:pPr>
        <w:autoSpaceDE w:val="0"/>
        <w:autoSpaceDN w:val="0"/>
        <w:adjustRightInd w:val="0"/>
        <w:spacing w:after="0"/>
        <w:jc w:val="center"/>
        <w:rPr>
          <w:rFonts w:cs="Arial"/>
          <w:szCs w:val="20"/>
        </w:rPr>
      </w:pPr>
      <w:r w:rsidRPr="00987E38">
        <w:rPr>
          <w:rFonts w:ascii="Calibri" w:hAnsi="Calibri" w:cs="Calibri"/>
          <w:noProof/>
          <w:sz w:val="24"/>
        </w:rPr>
        <w:drawing>
          <wp:inline distT="0" distB="0" distL="0" distR="0" wp14:anchorId="60023DCF" wp14:editId="510A0CD5">
            <wp:extent cx="3971925" cy="2845435"/>
            <wp:effectExtent l="0" t="0" r="0" b="0"/>
            <wp:docPr id="163" name="Рисунок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3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1925" cy="2845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310574" w14:textId="77777777" w:rsidR="00987E38" w:rsidRPr="00987E38" w:rsidRDefault="00987E38" w:rsidP="00987E38">
      <w:pPr>
        <w:autoSpaceDE w:val="0"/>
        <w:autoSpaceDN w:val="0"/>
        <w:adjustRightInd w:val="0"/>
        <w:spacing w:after="0"/>
        <w:jc w:val="left"/>
        <w:rPr>
          <w:rFonts w:cs="Arial"/>
          <w:szCs w:val="20"/>
        </w:rPr>
      </w:pPr>
      <w:r w:rsidRPr="00987E38">
        <w:rPr>
          <w:rFonts w:cs="Arial"/>
          <w:color w:val="000000"/>
          <w:szCs w:val="20"/>
        </w:rPr>
        <w:t>Накладные по форме Торг12 - 2 экземпляра</w:t>
      </w:r>
    </w:p>
    <w:p w14:paraId="3DAB12E6" w14:textId="77777777" w:rsidR="00987E38" w:rsidRPr="00987E38" w:rsidRDefault="00544B4D" w:rsidP="00987E38">
      <w:pPr>
        <w:autoSpaceDE w:val="0"/>
        <w:autoSpaceDN w:val="0"/>
        <w:adjustRightInd w:val="0"/>
        <w:spacing w:after="0"/>
        <w:jc w:val="center"/>
        <w:rPr>
          <w:rFonts w:cs="Arial"/>
          <w:szCs w:val="20"/>
        </w:rPr>
      </w:pPr>
      <w:r w:rsidRPr="00987E38">
        <w:rPr>
          <w:rFonts w:ascii="Calibri" w:hAnsi="Calibri" w:cs="Calibri"/>
          <w:noProof/>
          <w:sz w:val="24"/>
        </w:rPr>
        <w:lastRenderedPageBreak/>
        <w:drawing>
          <wp:inline distT="0" distB="0" distL="0" distR="0" wp14:anchorId="099B3108" wp14:editId="21B4B7BB">
            <wp:extent cx="4001135" cy="3006725"/>
            <wp:effectExtent l="0" t="0" r="0" b="0"/>
            <wp:docPr id="164" name="Рисунок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4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1135" cy="3006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00E0A3" w14:textId="77777777" w:rsidR="00987E38" w:rsidRPr="00987E38" w:rsidRDefault="00987E38" w:rsidP="00987E38">
      <w:pPr>
        <w:autoSpaceDE w:val="0"/>
        <w:autoSpaceDN w:val="0"/>
        <w:adjustRightInd w:val="0"/>
        <w:spacing w:after="0"/>
        <w:rPr>
          <w:rFonts w:cs="Arial"/>
          <w:szCs w:val="20"/>
        </w:rPr>
      </w:pPr>
      <w:r w:rsidRPr="00987E38">
        <w:rPr>
          <w:rFonts w:cs="Arial"/>
          <w:color w:val="000000"/>
          <w:szCs w:val="20"/>
        </w:rPr>
        <w:t>Далее сотрудник склада, имеющий права подписи документов, отправляется в отдел учета для получения печати склада. Подписывает документы и ставит печати.</w:t>
      </w:r>
    </w:p>
    <w:p w14:paraId="27B6BA50" w14:textId="77777777" w:rsidR="00987E38" w:rsidRPr="00987E38" w:rsidRDefault="00544B4D" w:rsidP="00987E38">
      <w:pPr>
        <w:autoSpaceDE w:val="0"/>
        <w:autoSpaceDN w:val="0"/>
        <w:adjustRightInd w:val="0"/>
        <w:spacing w:after="0"/>
        <w:jc w:val="center"/>
        <w:rPr>
          <w:rFonts w:cs="Arial"/>
          <w:szCs w:val="20"/>
        </w:rPr>
      </w:pPr>
      <w:r w:rsidRPr="00987E38">
        <w:rPr>
          <w:rFonts w:ascii="Calibri" w:hAnsi="Calibri" w:cs="Calibri"/>
          <w:noProof/>
          <w:sz w:val="24"/>
        </w:rPr>
        <w:drawing>
          <wp:inline distT="0" distB="0" distL="0" distR="0" wp14:anchorId="2CF940C6" wp14:editId="7136BC7A">
            <wp:extent cx="2033905" cy="1880235"/>
            <wp:effectExtent l="0" t="0" r="0" b="0"/>
            <wp:docPr id="165" name="Рисунок 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5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3905" cy="18802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87E38">
        <w:rPr>
          <w:rFonts w:ascii="Calibri" w:hAnsi="Calibri" w:cs="Calibri"/>
          <w:noProof/>
          <w:sz w:val="24"/>
        </w:rPr>
        <w:drawing>
          <wp:inline distT="0" distB="0" distL="0" distR="0" wp14:anchorId="5BE97846" wp14:editId="26B7FB42">
            <wp:extent cx="2911475" cy="1880235"/>
            <wp:effectExtent l="0" t="0" r="0" b="0"/>
            <wp:docPr id="166" name="Рисунок 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6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1475" cy="18802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165486" w14:textId="77777777" w:rsidR="00987E38" w:rsidRPr="00987E38" w:rsidRDefault="00544B4D" w:rsidP="00987E38">
      <w:pPr>
        <w:autoSpaceDE w:val="0"/>
        <w:autoSpaceDN w:val="0"/>
        <w:adjustRightInd w:val="0"/>
        <w:spacing w:after="0"/>
        <w:jc w:val="center"/>
        <w:rPr>
          <w:rFonts w:cs="Arial"/>
          <w:szCs w:val="20"/>
        </w:rPr>
      </w:pPr>
      <w:r w:rsidRPr="00987E38">
        <w:rPr>
          <w:rFonts w:ascii="Calibri" w:hAnsi="Calibri" w:cs="Calibri"/>
          <w:noProof/>
          <w:sz w:val="24"/>
        </w:rPr>
        <w:drawing>
          <wp:inline distT="0" distB="0" distL="0" distR="0" wp14:anchorId="7B2EE70B" wp14:editId="5162898E">
            <wp:extent cx="2969895" cy="2179955"/>
            <wp:effectExtent l="0" t="0" r="0" b="0"/>
            <wp:docPr id="167" name="Рисунок 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7"/>
                    <pic:cNvPicPr>
                      <a:picLocks noChangeAspect="1" noChangeArrowheads="1"/>
                    </pic:cNvPicPr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9895" cy="2179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B55AC3" w14:textId="77777777" w:rsidR="00987E38" w:rsidRPr="00987E38" w:rsidRDefault="00544B4D" w:rsidP="00987E38">
      <w:pPr>
        <w:autoSpaceDE w:val="0"/>
        <w:autoSpaceDN w:val="0"/>
        <w:adjustRightInd w:val="0"/>
        <w:spacing w:after="0"/>
        <w:jc w:val="center"/>
        <w:rPr>
          <w:rFonts w:cs="Arial"/>
          <w:szCs w:val="20"/>
        </w:rPr>
      </w:pPr>
      <w:r w:rsidRPr="00987E38">
        <w:rPr>
          <w:rFonts w:ascii="Calibri" w:hAnsi="Calibri" w:cs="Calibri"/>
          <w:noProof/>
          <w:sz w:val="24"/>
        </w:rPr>
        <w:lastRenderedPageBreak/>
        <w:drawing>
          <wp:inline distT="0" distB="0" distL="0" distR="0" wp14:anchorId="4C43F077" wp14:editId="656CE3F0">
            <wp:extent cx="2933700" cy="2275205"/>
            <wp:effectExtent l="0" t="0" r="0" b="0"/>
            <wp:docPr id="168" name="Рисунок 1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8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3700" cy="2275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67F2FB" w14:textId="77777777" w:rsidR="00987E38" w:rsidRPr="00987E38" w:rsidRDefault="00987E38" w:rsidP="00987E38">
      <w:pPr>
        <w:autoSpaceDE w:val="0"/>
        <w:autoSpaceDN w:val="0"/>
        <w:adjustRightInd w:val="0"/>
        <w:spacing w:after="0"/>
        <w:rPr>
          <w:rFonts w:cs="Arial"/>
          <w:color w:val="000000"/>
          <w:szCs w:val="20"/>
        </w:rPr>
      </w:pPr>
      <w:r w:rsidRPr="00987E38">
        <w:rPr>
          <w:rFonts w:cs="Arial"/>
          <w:color w:val="000000"/>
          <w:szCs w:val="20"/>
        </w:rPr>
        <w:t>Затем сотрудник склада указывает в накладной сотрудников, которые участвуют в приемке товара, номер инвойса, вес груза и количество поддонов. Затем передает документ товароведу для постановки товара на приход.</w:t>
      </w:r>
    </w:p>
    <w:p w14:paraId="69E18908" w14:textId="77777777" w:rsidR="00987E38" w:rsidRPr="00987E38" w:rsidRDefault="00544B4D" w:rsidP="00987E38">
      <w:pPr>
        <w:autoSpaceDE w:val="0"/>
        <w:autoSpaceDN w:val="0"/>
        <w:adjustRightInd w:val="0"/>
        <w:spacing w:after="0"/>
        <w:jc w:val="center"/>
        <w:rPr>
          <w:rFonts w:cs="Arial"/>
          <w:color w:val="000000"/>
          <w:szCs w:val="20"/>
        </w:rPr>
      </w:pPr>
      <w:r w:rsidRPr="00987E38">
        <w:rPr>
          <w:rFonts w:ascii="Calibri" w:hAnsi="Calibri" w:cs="Calibri"/>
          <w:noProof/>
          <w:sz w:val="24"/>
        </w:rPr>
        <w:drawing>
          <wp:inline distT="0" distB="0" distL="0" distR="0" wp14:anchorId="1D715ECF" wp14:editId="214EDEE7">
            <wp:extent cx="3745230" cy="3394075"/>
            <wp:effectExtent l="0" t="0" r="0" b="0"/>
            <wp:docPr id="169" name="Рисунок 1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9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5230" cy="3394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87E38" w:rsidRPr="00987E38">
        <w:rPr>
          <w:rFonts w:cs="Arial"/>
          <w:color w:val="000000"/>
          <w:szCs w:val="20"/>
        </w:rPr>
        <w:t xml:space="preserve"> </w:t>
      </w:r>
    </w:p>
    <w:p w14:paraId="0C52EFDF" w14:textId="77777777" w:rsidR="000533EE" w:rsidRPr="00987E38" w:rsidRDefault="00987E38" w:rsidP="00987E38">
      <w:pPr>
        <w:autoSpaceDE w:val="0"/>
        <w:autoSpaceDN w:val="0"/>
        <w:adjustRightInd w:val="0"/>
        <w:spacing w:after="0"/>
        <w:rPr>
          <w:rFonts w:cs="Arial"/>
          <w:szCs w:val="20"/>
        </w:rPr>
      </w:pPr>
      <w:r w:rsidRPr="00987E38">
        <w:rPr>
          <w:rFonts w:cs="Arial"/>
          <w:color w:val="000000"/>
          <w:szCs w:val="20"/>
        </w:rPr>
        <w:t xml:space="preserve">Далее сотрудник склада отдает подписанные экземпляры документов водителю-экспедитору и готовит в </w:t>
      </w:r>
      <w:r w:rsidRPr="00987E38">
        <w:rPr>
          <w:rFonts w:cs="Arial"/>
          <w:color w:val="000000"/>
          <w:szCs w:val="20"/>
          <w:lang w:val="en-US" w:eastAsia="en-US"/>
        </w:rPr>
        <w:t>WMS</w:t>
      </w:r>
      <w:r w:rsidRPr="00987E38">
        <w:rPr>
          <w:rFonts w:cs="Arial"/>
          <w:color w:val="000000"/>
          <w:szCs w:val="20"/>
        </w:rPr>
        <w:t xml:space="preserve"> по номеру инвойса разрешение на приемку товара (Приложение Б).</w:t>
      </w:r>
    </w:p>
    <w:p w14:paraId="64C8EA11" w14:textId="77777777" w:rsidR="001B77AE" w:rsidRPr="003D704C" w:rsidRDefault="001B77AE" w:rsidP="001B77AE">
      <w:pPr>
        <w:rPr>
          <w:rStyle w:val="50"/>
        </w:rPr>
      </w:pPr>
      <w:bookmarkStart w:id="119" w:name="С_Результат_процесса_c7700220_8"/>
      <w:bookmarkEnd w:id="118"/>
      <w:r w:rsidRPr="003D704C">
        <w:rPr>
          <w:rStyle w:val="50"/>
        </w:rPr>
        <w:t>Результат выполнения:</w:t>
      </w:r>
    </w:p>
    <w:p w14:paraId="0AC886E4" w14:textId="77777777" w:rsidR="001B77AE" w:rsidRPr="003D704C" w:rsidRDefault="001B77AE" w:rsidP="007E0600">
      <w:r w:rsidRPr="003D704C">
        <w:fldChar w:fldCharType="begin"/>
      </w:r>
      <w:r w:rsidRPr="003D704C">
        <w:instrText>DOCVARIABLE Результат_процесса_c7700220_8</w:instrText>
      </w:r>
      <w:r w:rsidRPr="003D704C">
        <w:fldChar w:fldCharType="separate"/>
      </w:r>
      <w:r w:rsidR="00987E38">
        <w:t>Документы подписаны, подготовлено разрешение на приемку</w:t>
      </w:r>
      <w:r w:rsidRPr="003D704C">
        <w:fldChar w:fldCharType="end"/>
      </w:r>
      <w:bookmarkEnd w:id="119"/>
      <w:r w:rsidRPr="003D704C">
        <w:t xml:space="preserve"> </w:t>
      </w:r>
    </w:p>
    <w:p w14:paraId="49EB7DD8" w14:textId="77777777" w:rsidR="00F0571E" w:rsidRPr="003D704C" w:rsidRDefault="00F0571E" w:rsidP="007E0600">
      <w:r w:rsidRPr="003D704C">
        <w:t xml:space="preserve"> </w:t>
      </w:r>
    </w:p>
    <w:p w14:paraId="6A4796F7" w14:textId="77777777" w:rsidR="004A6BF8" w:rsidRPr="003D704C" w:rsidRDefault="004A6BF8" w:rsidP="00310192">
      <w:pPr>
        <w:rPr>
          <w:rFonts w:cs="Arial"/>
        </w:rPr>
      </w:pPr>
    </w:p>
    <w:p w14:paraId="57777738" w14:textId="77777777" w:rsidR="00F86D62" w:rsidRPr="003D704C" w:rsidRDefault="00F86D62" w:rsidP="00F86D62">
      <w:bookmarkStart w:id="120" w:name="_Toc340699940"/>
      <w:bookmarkStart w:id="121" w:name="_Toc200367532"/>
      <w:bookmarkEnd w:id="53"/>
      <w:bookmarkEnd w:id="54"/>
      <w:bookmarkEnd w:id="56"/>
    </w:p>
    <w:p w14:paraId="1D2571FE" w14:textId="77777777" w:rsidR="00F86D62" w:rsidRPr="003D704C" w:rsidRDefault="00F86D62" w:rsidP="00F86D62"/>
    <w:p w14:paraId="4092DE29" w14:textId="77777777" w:rsidR="00310192" w:rsidRPr="003D704C" w:rsidRDefault="00310192" w:rsidP="00F0777D">
      <w:pPr>
        <w:pStyle w:val="afe"/>
        <w:numPr>
          <w:ilvl w:val="0"/>
          <w:numId w:val="9"/>
        </w:numPr>
        <w:tabs>
          <w:tab w:val="left" w:pos="2268"/>
        </w:tabs>
        <w:ind w:left="709"/>
      </w:pPr>
      <w:bookmarkStart w:id="122" w:name="С_Приложение_Наборы_ae35b6c0"/>
      <w:bookmarkStart w:id="123" w:name="_Toc168385516"/>
      <w:r w:rsidRPr="003D704C">
        <w:lastRenderedPageBreak/>
        <w:t>Состав наборов объектов</w:t>
      </w:r>
      <w:bookmarkEnd w:id="120"/>
      <w:bookmarkEnd w:id="123"/>
    </w:p>
    <w:tbl>
      <w:tblPr>
        <w:tblW w:w="4875" w:type="pct"/>
        <w:tblInd w:w="13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9"/>
        <w:gridCol w:w="3751"/>
        <w:gridCol w:w="5157"/>
      </w:tblGrid>
      <w:tr w:rsidR="00310192" w:rsidRPr="003D704C" w14:paraId="04A49281" w14:textId="77777777" w:rsidTr="00310192">
        <w:trPr>
          <w:cantSplit/>
          <w:trHeight w:val="217"/>
          <w:tblHeader/>
        </w:trPr>
        <w:tc>
          <w:tcPr>
            <w:tcW w:w="250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  <w:vAlign w:val="center"/>
            <w:hideMark/>
          </w:tcPr>
          <w:p w14:paraId="5D61B045" w14:textId="77777777" w:rsidR="00310192" w:rsidRPr="003D704C" w:rsidRDefault="00310192">
            <w:pPr>
              <w:pStyle w:val="ad"/>
              <w:keepNext/>
              <w:rPr>
                <w:rFonts w:cs="Arial"/>
              </w:rPr>
            </w:pPr>
            <w:r w:rsidRPr="003D704C">
              <w:rPr>
                <w:rFonts w:cs="Arial"/>
              </w:rPr>
              <w:t>№</w:t>
            </w:r>
          </w:p>
        </w:tc>
        <w:tc>
          <w:tcPr>
            <w:tcW w:w="0" w:type="auto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  <w:vAlign w:val="center"/>
            <w:hideMark/>
          </w:tcPr>
          <w:p w14:paraId="07B43E0E" w14:textId="77777777" w:rsidR="00310192" w:rsidRPr="003D704C" w:rsidRDefault="00310192">
            <w:pPr>
              <w:pStyle w:val="ad"/>
              <w:keepNext/>
              <w:rPr>
                <w:rFonts w:cs="Arial"/>
              </w:rPr>
            </w:pPr>
            <w:r w:rsidRPr="003D704C">
              <w:rPr>
                <w:rFonts w:cs="Arial"/>
              </w:rPr>
              <w:t>Набор объектов</w:t>
            </w:r>
          </w:p>
        </w:tc>
        <w:tc>
          <w:tcPr>
            <w:tcW w:w="2750" w:type="pct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CCCCCC"/>
            <w:vAlign w:val="center"/>
            <w:hideMark/>
          </w:tcPr>
          <w:p w14:paraId="28BD63A6" w14:textId="77777777" w:rsidR="00310192" w:rsidRPr="003D704C" w:rsidRDefault="00310192">
            <w:pPr>
              <w:pStyle w:val="ad"/>
              <w:keepNext/>
              <w:rPr>
                <w:rFonts w:cs="Arial"/>
              </w:rPr>
            </w:pPr>
            <w:r w:rsidRPr="003D704C">
              <w:rPr>
                <w:rFonts w:cs="Arial"/>
              </w:rPr>
              <w:t>Объекты, входящие в состав набора</w:t>
            </w:r>
          </w:p>
        </w:tc>
      </w:tr>
      <w:tr w:rsidR="00310192" w:rsidRPr="003D704C" w14:paraId="4636BAFC" w14:textId="77777777" w:rsidTr="00310192">
        <w:trPr>
          <w:trHeight w:val="181"/>
        </w:trPr>
        <w:tc>
          <w:tcPr>
            <w:tcW w:w="250" w:type="pct"/>
            <w:vMerge w:val="restart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14:paraId="3894FF02" w14:textId="77777777" w:rsidR="00310192" w:rsidRPr="003D704C" w:rsidRDefault="00310192">
            <w:pPr>
              <w:pStyle w:val="af8"/>
            </w:pPr>
            <w:r>
              <w:t>1.</w:t>
            </w:r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14:paraId="4707C6A5" w14:textId="77777777" w:rsidR="00310192" w:rsidRPr="003D704C" w:rsidRDefault="00310192">
            <w:pPr>
              <w:pStyle w:val="af8"/>
            </w:pPr>
            <w:r>
              <w:t>Товаросопроводительные документы от поставщика</w:t>
            </w:r>
          </w:p>
        </w:tc>
        <w:tc>
          <w:tcPr>
            <w:tcW w:w="2750" w:type="pct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14:paraId="105C7665" w14:textId="77777777" w:rsidR="00310192" w:rsidRPr="003D704C" w:rsidRDefault="00310192">
            <w:pPr>
              <w:pStyle w:val="af8"/>
            </w:pPr>
            <w:r>
              <w:t>Акт передачи дорогостоящего товара</w:t>
            </w:r>
          </w:p>
        </w:tc>
      </w:tr>
      <w:tr w:rsidR="00310192" w:rsidRPr="003D704C" w14:paraId="73874161" w14:textId="77777777" w:rsidTr="00310192">
        <w:trPr>
          <w:trHeight w:val="181"/>
        </w:trPr>
        <w:tc>
          <w:tcPr>
            <w:tcW w:w="250" w:type="pct"/>
            <w:vMerge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14:paraId="3CB03B86" w14:textId="77777777" w:rsidR="00310192" w:rsidRPr="003D704C" w:rsidRDefault="00310192">
            <w:pPr>
              <w:pStyle w:val="af8"/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14:paraId="4FE865AF" w14:textId="77777777" w:rsidR="00310192" w:rsidRPr="003D704C" w:rsidRDefault="00310192">
            <w:pPr>
              <w:pStyle w:val="af8"/>
            </w:pPr>
          </w:p>
        </w:tc>
        <w:tc>
          <w:tcPr>
            <w:tcW w:w="2750" w:type="pct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14:paraId="2191DAE5" w14:textId="77777777" w:rsidR="00310192" w:rsidRPr="003D704C" w:rsidRDefault="00310192">
            <w:pPr>
              <w:pStyle w:val="af8"/>
            </w:pPr>
            <w:r>
              <w:t>Железнодорожная накладная</w:t>
            </w:r>
          </w:p>
        </w:tc>
      </w:tr>
      <w:tr w:rsidR="00310192" w:rsidRPr="003D704C" w14:paraId="2DB574F6" w14:textId="77777777" w:rsidTr="00310192">
        <w:trPr>
          <w:trHeight w:val="181"/>
        </w:trPr>
        <w:tc>
          <w:tcPr>
            <w:tcW w:w="250" w:type="pct"/>
            <w:vMerge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14:paraId="26E41D4D" w14:textId="77777777" w:rsidR="00310192" w:rsidRPr="003D704C" w:rsidRDefault="00310192">
            <w:pPr>
              <w:pStyle w:val="af8"/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14:paraId="1844DE94" w14:textId="77777777" w:rsidR="00310192" w:rsidRPr="003D704C" w:rsidRDefault="00310192">
            <w:pPr>
              <w:pStyle w:val="af8"/>
            </w:pPr>
          </w:p>
        </w:tc>
        <w:tc>
          <w:tcPr>
            <w:tcW w:w="2750" w:type="pct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14:paraId="251B91CF" w14:textId="77777777" w:rsidR="00310192" w:rsidRPr="003D704C" w:rsidRDefault="00310192">
            <w:pPr>
              <w:pStyle w:val="af8"/>
            </w:pPr>
            <w:r>
              <w:t>Товарно-транспортная накладная</w:t>
            </w:r>
          </w:p>
        </w:tc>
      </w:tr>
      <w:tr w:rsidR="00310192" w:rsidRPr="003D704C" w14:paraId="79A08B35" w14:textId="77777777" w:rsidTr="00310192">
        <w:trPr>
          <w:trHeight w:val="181"/>
        </w:trPr>
        <w:tc>
          <w:tcPr>
            <w:tcW w:w="250" w:type="pct"/>
            <w:vMerge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14:paraId="2554D524" w14:textId="77777777" w:rsidR="00310192" w:rsidRPr="003D704C" w:rsidRDefault="00310192">
            <w:pPr>
              <w:pStyle w:val="af8"/>
            </w:pPr>
            <w:bookmarkStart w:id="124" w:name="Приложение_Наборы_ae35b6c0"/>
            <w:bookmarkEnd w:id="124"/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14:paraId="42817C67" w14:textId="77777777" w:rsidR="00310192" w:rsidRPr="003D704C" w:rsidRDefault="00310192">
            <w:pPr>
              <w:pStyle w:val="af8"/>
            </w:pPr>
          </w:p>
        </w:tc>
        <w:tc>
          <w:tcPr>
            <w:tcW w:w="2750" w:type="pct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14:paraId="7C8E4957" w14:textId="77777777" w:rsidR="00310192" w:rsidRPr="003D704C" w:rsidRDefault="00310192">
            <w:pPr>
              <w:pStyle w:val="af8"/>
            </w:pPr>
            <w:r>
              <w:t>Торг12</w:t>
            </w:r>
            <w:r w:rsidR="006263F1">
              <w:t xml:space="preserve"> (Торг13 для межфила)</w:t>
            </w:r>
          </w:p>
        </w:tc>
      </w:tr>
    </w:tbl>
    <w:bookmarkStart w:id="125" w:name="Секция_отклонения_2517fa26"/>
    <w:bookmarkStart w:id="126" w:name="Отклонения_947c75fe"/>
    <w:bookmarkEnd w:id="121"/>
    <w:bookmarkEnd w:id="122"/>
    <w:p w14:paraId="1F097328" w14:textId="77777777" w:rsidR="001E1307" w:rsidRPr="003D704C" w:rsidRDefault="001E1307" w:rsidP="00F0777D">
      <w:pPr>
        <w:pStyle w:val="afe"/>
        <w:numPr>
          <w:ilvl w:val="0"/>
          <w:numId w:val="9"/>
        </w:numPr>
        <w:tabs>
          <w:tab w:val="left" w:pos="2268"/>
        </w:tabs>
      </w:pPr>
      <w:r w:rsidRPr="003D704C">
        <w:lastRenderedPageBreak/>
        <w:fldChar w:fldCharType="begin"/>
      </w:r>
      <w:r w:rsidRPr="003D704C">
        <w:instrText>DOCVARIABLE Отклонение_fb6dffa9_1</w:instrText>
      </w:r>
      <w:r w:rsidRPr="003D704C">
        <w:fldChar w:fldCharType="separate"/>
      </w:r>
      <w:bookmarkStart w:id="127" w:name="_Toc168385517"/>
      <w:r w:rsidR="00987E38">
        <w:t>Работа в WMS и 1С с разрешением на приемку</w:t>
      </w:r>
      <w:bookmarkEnd w:id="127"/>
      <w:r w:rsidRPr="003D704C">
        <w:fldChar w:fldCharType="end"/>
      </w:r>
      <w:r w:rsidRPr="003D704C">
        <w:t xml:space="preserve"> </w:t>
      </w:r>
    </w:p>
    <w:p w14:paraId="48938598" w14:textId="77777777" w:rsidR="00987E38" w:rsidRPr="00987E38" w:rsidRDefault="001E1307" w:rsidP="00987E38">
      <w:pPr>
        <w:ind w:left="284"/>
      </w:pPr>
      <w:r w:rsidRPr="003D704C">
        <w:t xml:space="preserve"> </w:t>
      </w:r>
      <w:bookmarkEnd w:id="125"/>
      <w:bookmarkEnd w:id="126"/>
      <w:r w:rsidR="00987E38">
        <w:rPr>
          <w:rFonts w:cs="Arial"/>
          <w:color w:val="000000"/>
          <w:szCs w:val="20"/>
        </w:rPr>
        <w:t>Работа в WMS с разрешением на приемку и последующим подтверждением</w:t>
      </w:r>
    </w:p>
    <w:p w14:paraId="5E78FDAC" w14:textId="77777777" w:rsidR="00987E38" w:rsidRDefault="00987E38" w:rsidP="00F0777D">
      <w:pPr>
        <w:pStyle w:val="aff0"/>
        <w:numPr>
          <w:ilvl w:val="1"/>
          <w:numId w:val="15"/>
        </w:numPr>
        <w:tabs>
          <w:tab w:val="left" w:pos="851"/>
        </w:tabs>
        <w:autoSpaceDE w:val="0"/>
        <w:autoSpaceDN w:val="0"/>
        <w:adjustRightInd w:val="0"/>
        <w:ind w:left="567" w:firstLine="0"/>
        <w:contextualSpacing/>
      </w:pPr>
      <w:r>
        <w:rPr>
          <w:color w:val="000000"/>
        </w:rPr>
        <w:t>Выгружаем требуемый инвойс из обработки 1с «</w:t>
      </w:r>
      <w:r>
        <w:rPr>
          <w:b/>
          <w:bCs/>
          <w:color w:val="000000"/>
        </w:rPr>
        <w:t xml:space="preserve">Выгрузка </w:t>
      </w:r>
      <w:proofErr w:type="spellStart"/>
      <w:r>
        <w:rPr>
          <w:b/>
          <w:bCs/>
          <w:color w:val="000000"/>
          <w:lang w:val="en-US" w:eastAsia="en-US"/>
        </w:rPr>
        <w:t>WMSLite</w:t>
      </w:r>
      <w:proofErr w:type="spellEnd"/>
      <w:r>
        <w:rPr>
          <w:color w:val="000000"/>
        </w:rPr>
        <w:t>», которая находится в отчётах (Отчёты =&gt; Внешние обработки =&gt; Отдел логистики). Так же следует загрузить настройки. Порядок действий показан на скриншоте ниже:</w:t>
      </w:r>
    </w:p>
    <w:p w14:paraId="62A88713" w14:textId="77777777" w:rsidR="00987E38" w:rsidRDefault="00544B4D" w:rsidP="00987E38">
      <w:pPr>
        <w:pStyle w:val="aff0"/>
        <w:ind w:left="0"/>
        <w:jc w:val="center"/>
      </w:pPr>
      <w:r>
        <w:rPr>
          <w:rFonts w:ascii="Calibri" w:hAnsi="Calibri" w:cs="Calibri"/>
          <w:noProof/>
          <w:sz w:val="24"/>
        </w:rPr>
        <w:drawing>
          <wp:inline distT="0" distB="0" distL="0" distR="0" wp14:anchorId="69CA0421" wp14:editId="060D5962">
            <wp:extent cx="4703445" cy="3482340"/>
            <wp:effectExtent l="0" t="0" r="0" b="0"/>
            <wp:docPr id="180" name="Рисунок 1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0"/>
                    <pic:cNvPicPr>
                      <a:picLocks noChangeAspect="1" noChangeArrowheads="1"/>
                    </pic:cNvPicPr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3445" cy="3482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52CAB3" w14:textId="77777777" w:rsidR="00987E38" w:rsidRDefault="00987E38" w:rsidP="00F0777D">
      <w:pPr>
        <w:pStyle w:val="aff0"/>
        <w:numPr>
          <w:ilvl w:val="1"/>
          <w:numId w:val="15"/>
        </w:numPr>
        <w:tabs>
          <w:tab w:val="left" w:pos="993"/>
        </w:tabs>
        <w:autoSpaceDE w:val="0"/>
        <w:autoSpaceDN w:val="0"/>
        <w:adjustRightInd w:val="0"/>
        <w:ind w:left="567" w:firstLine="153"/>
        <w:contextualSpacing/>
      </w:pPr>
      <w:r>
        <w:rPr>
          <w:color w:val="000000"/>
        </w:rPr>
        <w:t xml:space="preserve">Затем следует выбрать документ выгрузки (инвойс, либо перемещение с признаком </w:t>
      </w:r>
      <w:r>
        <w:rPr>
          <w:color w:val="000000"/>
          <w:lang w:val="en-US" w:eastAsia="en-US"/>
        </w:rPr>
        <w:t>IN</w:t>
      </w:r>
      <w:r>
        <w:rPr>
          <w:color w:val="000000"/>
        </w:rPr>
        <w:t>), и нажать кнопку «Выгрузить». Кнопку «Выполнить» нажимать не надо:</w:t>
      </w:r>
    </w:p>
    <w:p w14:paraId="61373D52" w14:textId="77777777" w:rsidR="00987E38" w:rsidRDefault="00544B4D" w:rsidP="00987E38">
      <w:pPr>
        <w:pStyle w:val="aff0"/>
        <w:ind w:left="0"/>
        <w:jc w:val="center"/>
      </w:pPr>
      <w:r>
        <w:rPr>
          <w:rFonts w:ascii="Calibri" w:hAnsi="Calibri" w:cs="Calibri"/>
          <w:noProof/>
          <w:sz w:val="24"/>
        </w:rPr>
        <w:drawing>
          <wp:inline distT="0" distB="0" distL="0" distR="0" wp14:anchorId="492AAD96" wp14:editId="05523B0C">
            <wp:extent cx="3430905" cy="2385060"/>
            <wp:effectExtent l="0" t="0" r="0" b="0"/>
            <wp:docPr id="181" name="Рисунок 1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1"/>
                    <pic:cNvPicPr>
                      <a:picLocks noChangeAspect="1" noChangeArrowheads="1"/>
                    </pic:cNvPicPr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30905" cy="2385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385C37" w14:textId="77777777" w:rsidR="00987E38" w:rsidRDefault="00544B4D" w:rsidP="00987E38">
      <w:pPr>
        <w:pStyle w:val="aff0"/>
        <w:ind w:left="0"/>
        <w:jc w:val="center"/>
      </w:pPr>
      <w:r>
        <w:rPr>
          <w:rFonts w:ascii="Calibri" w:hAnsi="Calibri" w:cs="Calibri"/>
          <w:noProof/>
          <w:sz w:val="24"/>
        </w:rPr>
        <w:drawing>
          <wp:inline distT="0" distB="0" distL="0" distR="0" wp14:anchorId="3EAFEFE2" wp14:editId="7E92979A">
            <wp:extent cx="3649980" cy="1602105"/>
            <wp:effectExtent l="0" t="0" r="0" b="0"/>
            <wp:docPr id="182" name="Рисунок 1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2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9980" cy="1602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367342" w14:textId="77777777" w:rsidR="00987E38" w:rsidRDefault="00987E38" w:rsidP="00F0777D">
      <w:pPr>
        <w:pStyle w:val="aff0"/>
        <w:numPr>
          <w:ilvl w:val="1"/>
          <w:numId w:val="15"/>
        </w:numPr>
        <w:tabs>
          <w:tab w:val="left" w:pos="993"/>
        </w:tabs>
        <w:autoSpaceDE w:val="0"/>
        <w:autoSpaceDN w:val="0"/>
        <w:adjustRightInd w:val="0"/>
        <w:spacing w:after="0"/>
        <w:ind w:left="567" w:firstLine="142"/>
        <w:contextualSpacing/>
      </w:pPr>
      <w:r>
        <w:rPr>
          <w:color w:val="000000"/>
        </w:rPr>
        <w:br w:type="page"/>
      </w:r>
      <w:r>
        <w:rPr>
          <w:color w:val="000000"/>
        </w:rPr>
        <w:lastRenderedPageBreak/>
        <w:t>Далее зайти в интерфейс приёмка, после того как пройдёт интеграция инвойс окажется в списке документов приёмки:</w:t>
      </w:r>
    </w:p>
    <w:p w14:paraId="53F09D8B" w14:textId="77777777" w:rsidR="00987E38" w:rsidRDefault="00987E38" w:rsidP="00987E38">
      <w:pPr>
        <w:pStyle w:val="aff0"/>
        <w:spacing w:after="0"/>
        <w:ind w:left="1428"/>
      </w:pPr>
    </w:p>
    <w:p w14:paraId="50D8ACEB" w14:textId="77777777" w:rsidR="00987E38" w:rsidRDefault="00544B4D" w:rsidP="00987E38">
      <w:pPr>
        <w:pStyle w:val="aff0"/>
        <w:spacing w:after="0"/>
        <w:ind w:left="0"/>
        <w:jc w:val="center"/>
      </w:pPr>
      <w:r>
        <w:rPr>
          <w:rFonts w:ascii="Calibri" w:hAnsi="Calibri" w:cs="Calibri"/>
          <w:noProof/>
          <w:sz w:val="24"/>
        </w:rPr>
        <w:drawing>
          <wp:inline distT="0" distB="0" distL="0" distR="0" wp14:anchorId="58CEDB5E" wp14:editId="12C278B2">
            <wp:extent cx="1623695" cy="2618740"/>
            <wp:effectExtent l="0" t="0" r="0" b="0"/>
            <wp:docPr id="183" name="Рисунок 1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3"/>
                    <pic:cNvPicPr>
                      <a:picLocks noChangeAspect="1" noChangeArrowheads="1"/>
                    </pic:cNvPicPr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23695" cy="2618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Calibri" w:hAnsi="Calibri" w:cs="Calibri"/>
          <w:noProof/>
          <w:sz w:val="24"/>
        </w:rPr>
        <w:drawing>
          <wp:inline distT="0" distB="0" distL="0" distR="0" wp14:anchorId="499D0C72" wp14:editId="28F34BB4">
            <wp:extent cx="5494020" cy="2567940"/>
            <wp:effectExtent l="0" t="0" r="0" b="0"/>
            <wp:docPr id="184" name="Рисунок 1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4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4020" cy="2567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6EA1E4" w14:textId="77777777" w:rsidR="00987E38" w:rsidRDefault="00987E38" w:rsidP="00987E38">
      <w:pPr>
        <w:ind w:left="1800"/>
        <w:rPr>
          <w:rFonts w:cs="Arial"/>
          <w:szCs w:val="20"/>
        </w:rPr>
      </w:pPr>
    </w:p>
    <w:p w14:paraId="66457E98" w14:textId="77777777" w:rsidR="00987E38" w:rsidRDefault="00987E38" w:rsidP="00987E38">
      <w:pPr>
        <w:ind w:left="1146"/>
        <w:rPr>
          <w:rFonts w:cs="Arial"/>
          <w:b/>
          <w:bCs/>
          <w:szCs w:val="20"/>
        </w:rPr>
      </w:pPr>
      <w:r>
        <w:rPr>
          <w:rFonts w:cs="Arial"/>
          <w:b/>
          <w:bCs/>
          <w:color w:val="000000"/>
          <w:szCs w:val="20"/>
        </w:rPr>
        <w:t>Назначение столбцов:</w:t>
      </w:r>
    </w:p>
    <w:p w14:paraId="13167419" w14:textId="77777777" w:rsidR="00987E38" w:rsidRDefault="00987E38" w:rsidP="00F0777D">
      <w:pPr>
        <w:numPr>
          <w:ilvl w:val="0"/>
          <w:numId w:val="18"/>
        </w:numPr>
        <w:rPr>
          <w:rFonts w:cs="Arial"/>
          <w:szCs w:val="20"/>
        </w:rPr>
      </w:pPr>
      <w:r>
        <w:rPr>
          <w:rFonts w:cs="Arial"/>
          <w:color w:val="000000"/>
          <w:szCs w:val="20"/>
        </w:rPr>
        <w:t>Стат. - Показывает текущий статус приёмки. Красный – Приёмка не начата, Жёлтый – Приёмка в процессе, Зелёный – Приёмка принята и закрыта.</w:t>
      </w:r>
    </w:p>
    <w:p w14:paraId="5F70A59E" w14:textId="77777777" w:rsidR="00987E38" w:rsidRDefault="00987E38" w:rsidP="00F0777D">
      <w:pPr>
        <w:numPr>
          <w:ilvl w:val="0"/>
          <w:numId w:val="18"/>
        </w:numPr>
        <w:rPr>
          <w:rFonts w:cs="Arial"/>
          <w:szCs w:val="20"/>
        </w:rPr>
      </w:pPr>
      <w:r>
        <w:rPr>
          <w:rFonts w:cs="Arial"/>
          <w:color w:val="000000"/>
          <w:szCs w:val="20"/>
        </w:rPr>
        <w:t>Разногласия. – Показывает есть ли отклонения от заявленных позиций, недостача, либо излишки. Если разногласий нет, индикатор имеет зелёный цвет.</w:t>
      </w:r>
    </w:p>
    <w:p w14:paraId="7F8E839F" w14:textId="77777777" w:rsidR="00987E38" w:rsidRDefault="00987E38" w:rsidP="00F0777D">
      <w:pPr>
        <w:numPr>
          <w:ilvl w:val="0"/>
          <w:numId w:val="18"/>
        </w:numPr>
        <w:rPr>
          <w:rFonts w:cs="Arial"/>
          <w:szCs w:val="20"/>
        </w:rPr>
      </w:pPr>
      <w:r>
        <w:rPr>
          <w:rFonts w:cs="Arial"/>
          <w:color w:val="000000"/>
          <w:szCs w:val="20"/>
        </w:rPr>
        <w:t xml:space="preserve">% </w:t>
      </w:r>
      <w:proofErr w:type="spellStart"/>
      <w:r>
        <w:rPr>
          <w:rFonts w:cs="Arial"/>
          <w:color w:val="000000"/>
          <w:szCs w:val="20"/>
        </w:rPr>
        <w:t>Выпол</w:t>
      </w:r>
      <w:proofErr w:type="spellEnd"/>
      <w:r>
        <w:rPr>
          <w:rFonts w:cs="Arial"/>
          <w:color w:val="000000"/>
          <w:szCs w:val="20"/>
        </w:rPr>
        <w:t>. – Показывает сколько позиций принято в процентном соотношении.</w:t>
      </w:r>
    </w:p>
    <w:p w14:paraId="195C7A2D" w14:textId="77777777" w:rsidR="00987E38" w:rsidRDefault="00987E38" w:rsidP="00F0777D">
      <w:pPr>
        <w:numPr>
          <w:ilvl w:val="0"/>
          <w:numId w:val="18"/>
        </w:numPr>
        <w:rPr>
          <w:rFonts w:cs="Arial"/>
          <w:szCs w:val="20"/>
        </w:rPr>
      </w:pPr>
      <w:r>
        <w:rPr>
          <w:rFonts w:cs="Arial"/>
          <w:color w:val="000000"/>
          <w:szCs w:val="20"/>
        </w:rPr>
        <w:t>Номер приёмки – Отображает номер документа приёмки. Номера с прификсом «</w:t>
      </w:r>
      <w:r>
        <w:rPr>
          <w:rFonts w:cs="Arial"/>
          <w:color w:val="000000"/>
          <w:szCs w:val="20"/>
          <w:lang w:val="en-US" w:eastAsia="en-US"/>
        </w:rPr>
        <w:t>Cons</w:t>
      </w:r>
      <w:r>
        <w:rPr>
          <w:rFonts w:cs="Arial"/>
          <w:color w:val="000000"/>
          <w:szCs w:val="20"/>
        </w:rPr>
        <w:t>» означают что это консолидированная приёмка, т.е. имеет несколько документов.</w:t>
      </w:r>
    </w:p>
    <w:p w14:paraId="0BC7DD4D" w14:textId="77777777" w:rsidR="00987E38" w:rsidRDefault="00987E38" w:rsidP="00F0777D">
      <w:pPr>
        <w:numPr>
          <w:ilvl w:val="0"/>
          <w:numId w:val="18"/>
        </w:numPr>
        <w:rPr>
          <w:rFonts w:cs="Arial"/>
          <w:b/>
          <w:bCs/>
          <w:sz w:val="28"/>
          <w:szCs w:val="28"/>
        </w:rPr>
      </w:pPr>
      <w:r>
        <w:rPr>
          <w:rFonts w:cs="Arial"/>
          <w:color w:val="000000"/>
          <w:szCs w:val="20"/>
        </w:rPr>
        <w:t>Комментарий – В данном поле следует указать свой комментарий к текущей приёмки (описание).</w:t>
      </w:r>
      <w:r>
        <w:rPr>
          <w:rFonts w:cs="Arial"/>
          <w:b/>
          <w:bCs/>
          <w:color w:val="000000"/>
          <w:sz w:val="28"/>
          <w:szCs w:val="28"/>
        </w:rPr>
        <w:br w:type="page"/>
      </w:r>
    </w:p>
    <w:p w14:paraId="0D819B5B" w14:textId="77777777" w:rsidR="00987E38" w:rsidRDefault="00987E38" w:rsidP="00F0777D">
      <w:pPr>
        <w:pStyle w:val="aff0"/>
        <w:numPr>
          <w:ilvl w:val="1"/>
          <w:numId w:val="15"/>
        </w:numPr>
        <w:tabs>
          <w:tab w:val="left" w:pos="993"/>
        </w:tabs>
        <w:autoSpaceDE w:val="0"/>
        <w:autoSpaceDN w:val="0"/>
        <w:adjustRightInd w:val="0"/>
        <w:spacing w:after="0"/>
        <w:ind w:left="567" w:firstLine="153"/>
        <w:contextualSpacing/>
      </w:pPr>
      <w:r>
        <w:rPr>
          <w:color w:val="000000"/>
        </w:rPr>
        <w:lastRenderedPageBreak/>
        <w:t>В списке заказов на приёмку можно объединять несколько входящих документов в один консолидированный заказ на приёмку, который будет всегда иметь прификс «</w:t>
      </w:r>
      <w:r>
        <w:rPr>
          <w:color w:val="000000"/>
          <w:lang w:val="en-US" w:eastAsia="en-US"/>
        </w:rPr>
        <w:t>Cons</w:t>
      </w:r>
      <w:r>
        <w:rPr>
          <w:color w:val="000000"/>
        </w:rPr>
        <w:t xml:space="preserve">***» где вместе звёздочек будет порядковый номер объединённой приёмки. Для объединения следует выбрать несколько документов (два и более) и нажать кнопку «объединить». </w:t>
      </w:r>
    </w:p>
    <w:p w14:paraId="4031B75E" w14:textId="77777777" w:rsidR="00987E38" w:rsidRDefault="00987E38" w:rsidP="00987E38">
      <w:pPr>
        <w:pStyle w:val="aff0"/>
        <w:tabs>
          <w:tab w:val="left" w:pos="993"/>
        </w:tabs>
        <w:spacing w:after="0"/>
        <w:ind w:left="567" w:firstLine="142"/>
      </w:pPr>
      <w:r>
        <w:rPr>
          <w:color w:val="000000"/>
        </w:rPr>
        <w:t>Так же в данном интерфейсе есть возможность добавить комментарий к приёмке, либо назначить док. Для этого необходимо нажать на значок «карандаш», ввести комментарий, назначить док и нажать кнопку «Сохранить».</w:t>
      </w:r>
    </w:p>
    <w:p w14:paraId="4E546BA9" w14:textId="77777777" w:rsidR="00987E38" w:rsidRDefault="00544B4D" w:rsidP="00987E38">
      <w:pPr>
        <w:pStyle w:val="aff0"/>
        <w:spacing w:after="0"/>
        <w:ind w:left="0"/>
        <w:jc w:val="center"/>
      </w:pPr>
      <w:r>
        <w:rPr>
          <w:rFonts w:ascii="Calibri" w:hAnsi="Calibri" w:cs="Calibri"/>
          <w:noProof/>
          <w:sz w:val="24"/>
        </w:rPr>
        <w:drawing>
          <wp:inline distT="0" distB="0" distL="0" distR="0" wp14:anchorId="18AC0D83" wp14:editId="1B8F1B41">
            <wp:extent cx="6144895" cy="1704340"/>
            <wp:effectExtent l="0" t="0" r="0" b="0"/>
            <wp:docPr id="185" name="Рисунок 1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5"/>
                    <pic:cNvPicPr>
                      <a:picLocks noChangeAspect="1" noChangeArrowheads="1"/>
                    </pic:cNvPicPr>
                  </pic:nvPicPr>
                  <pic:blipFill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4895" cy="1704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B31C6C" w14:textId="77777777" w:rsidR="00987E38" w:rsidRDefault="00987E38" w:rsidP="00987E38">
      <w:pPr>
        <w:pStyle w:val="aff0"/>
        <w:spacing w:after="0"/>
        <w:ind w:left="1146"/>
      </w:pPr>
    </w:p>
    <w:p w14:paraId="4D560F89" w14:textId="77777777" w:rsidR="00987E38" w:rsidRDefault="00987E38" w:rsidP="00F0777D">
      <w:pPr>
        <w:pStyle w:val="aff0"/>
        <w:numPr>
          <w:ilvl w:val="1"/>
          <w:numId w:val="15"/>
        </w:numPr>
        <w:tabs>
          <w:tab w:val="left" w:pos="993"/>
        </w:tabs>
        <w:autoSpaceDE w:val="0"/>
        <w:autoSpaceDN w:val="0"/>
        <w:adjustRightInd w:val="0"/>
        <w:spacing w:after="0"/>
        <w:ind w:left="567" w:firstLine="153"/>
        <w:contextualSpacing/>
      </w:pPr>
      <w:r>
        <w:rPr>
          <w:color w:val="000000"/>
        </w:rPr>
        <w:t>Затем следует распечатать документ. Для этого необходимо выделить нужный документ приёмки, и нажать кнопку «Печать». И указать нужные параметры. Шаблон всегда «Разрешение на приёмку».</w:t>
      </w:r>
    </w:p>
    <w:p w14:paraId="799ECC5D" w14:textId="77777777" w:rsidR="00987E38" w:rsidRDefault="00544B4D" w:rsidP="00987E38">
      <w:pPr>
        <w:pStyle w:val="aff0"/>
        <w:spacing w:after="0"/>
        <w:ind w:left="0"/>
        <w:jc w:val="center"/>
      </w:pPr>
      <w:r>
        <w:rPr>
          <w:rFonts w:ascii="Calibri" w:hAnsi="Calibri" w:cs="Calibri"/>
          <w:noProof/>
          <w:sz w:val="24"/>
        </w:rPr>
        <w:drawing>
          <wp:inline distT="0" distB="0" distL="0" distR="0" wp14:anchorId="5C155D16" wp14:editId="3AA0F1FB">
            <wp:extent cx="3533140" cy="2911475"/>
            <wp:effectExtent l="0" t="0" r="0" b="0"/>
            <wp:docPr id="186" name="Рисунок 1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6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3140" cy="2911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130491" w14:textId="77777777" w:rsidR="00987E38" w:rsidRDefault="00987E38" w:rsidP="00987E38">
      <w:pPr>
        <w:pStyle w:val="aff0"/>
        <w:spacing w:after="0"/>
        <w:ind w:left="2160"/>
      </w:pPr>
    </w:p>
    <w:p w14:paraId="60A32762" w14:textId="77777777" w:rsidR="00987E38" w:rsidRDefault="00987E38" w:rsidP="00987E38">
      <w:pPr>
        <w:ind w:left="1440"/>
        <w:rPr>
          <w:rFonts w:cs="Arial"/>
          <w:szCs w:val="20"/>
        </w:rPr>
      </w:pPr>
      <w:r>
        <w:rPr>
          <w:rFonts w:cs="Arial"/>
          <w:color w:val="000000"/>
          <w:szCs w:val="20"/>
        </w:rPr>
        <w:br w:type="page"/>
      </w:r>
    </w:p>
    <w:p w14:paraId="6E2ACC57" w14:textId="77777777" w:rsidR="00987E38" w:rsidRDefault="00987E38" w:rsidP="00987E38">
      <w:pPr>
        <w:pStyle w:val="aff0"/>
        <w:spacing w:after="0"/>
        <w:ind w:left="567" w:firstLine="153"/>
      </w:pPr>
      <w:r>
        <w:rPr>
          <w:color w:val="000000"/>
        </w:rPr>
        <w:lastRenderedPageBreak/>
        <w:t>6.  После того как приёмка начата, следует зайти в неё (кликнуть по номеру начатой приёмки), для мониторинга принятых позиций, разногласий (отклонения по количеству и качеству), а также закрытия приёмки. Ниже описаны разделы в «Информации о приёмке»:</w:t>
      </w:r>
    </w:p>
    <w:p w14:paraId="7AEE1B77" w14:textId="77777777" w:rsidR="00987E38" w:rsidRDefault="00987E38" w:rsidP="00987E38">
      <w:pPr>
        <w:pStyle w:val="aff0"/>
        <w:spacing w:after="0"/>
        <w:ind w:left="720"/>
      </w:pPr>
    </w:p>
    <w:p w14:paraId="1BA099CC" w14:textId="77777777" w:rsidR="00987E38" w:rsidRDefault="00987E38" w:rsidP="00544B4D">
      <w:pPr>
        <w:pStyle w:val="aff0"/>
        <w:spacing w:after="0"/>
        <w:ind w:left="567"/>
      </w:pPr>
      <w:r>
        <w:rPr>
          <w:color w:val="000000"/>
        </w:rPr>
        <w:t xml:space="preserve">Раздел «Информация о приёмке». Отображает сводную, общую информацию, номера документов (если есть консолидированные), док, дату приёмки (выгрузки в </w:t>
      </w:r>
      <w:proofErr w:type="spellStart"/>
      <w:r>
        <w:rPr>
          <w:color w:val="000000"/>
        </w:rPr>
        <w:t>вмс</w:t>
      </w:r>
      <w:proofErr w:type="spellEnd"/>
      <w:r>
        <w:rPr>
          <w:color w:val="000000"/>
        </w:rPr>
        <w:t xml:space="preserve">). А также кнопку «ЗАКРЫТЬ ПРИЁМКУ», которую необходимо нажать после того как все позиции будут приняты, а разногласия подтверждены. При нажатии на кнопку «Закрыть приёмку», на все паллеты, которые были приняты в док без размещения в хранения (задания на эти паллеты не созданы), будут созданы задания. А </w:t>
      </w:r>
      <w:r w:rsidR="002A3CA8">
        <w:rPr>
          <w:color w:val="000000"/>
        </w:rPr>
        <w:t>также</w:t>
      </w:r>
      <w:r>
        <w:rPr>
          <w:color w:val="000000"/>
        </w:rPr>
        <w:t xml:space="preserve"> у приёмки проставится признак закрытия, и после этого в неё невозможно будет </w:t>
      </w:r>
      <w:r w:rsidR="002A3CA8">
        <w:rPr>
          <w:color w:val="000000"/>
        </w:rPr>
        <w:t>что-либо</w:t>
      </w:r>
      <w:r>
        <w:rPr>
          <w:color w:val="000000"/>
        </w:rPr>
        <w:t xml:space="preserve"> добавить, или </w:t>
      </w:r>
      <w:proofErr w:type="spellStart"/>
      <w:r>
        <w:rPr>
          <w:color w:val="000000"/>
        </w:rPr>
        <w:t>проинвентаризировать</w:t>
      </w:r>
      <w:proofErr w:type="spellEnd"/>
    </w:p>
    <w:p w14:paraId="7B38DA6F" w14:textId="77777777" w:rsidR="00987E38" w:rsidRDefault="00987E38" w:rsidP="00987E38">
      <w:pPr>
        <w:pStyle w:val="aff0"/>
        <w:spacing w:after="0"/>
        <w:ind w:left="720"/>
      </w:pPr>
      <w:r>
        <w:rPr>
          <w:color w:val="000000"/>
        </w:rPr>
        <w:t xml:space="preserve"> </w:t>
      </w:r>
    </w:p>
    <w:p w14:paraId="4F20BE6C" w14:textId="77777777" w:rsidR="00987E38" w:rsidRDefault="00DC589D" w:rsidP="00544B4D">
      <w:pPr>
        <w:pStyle w:val="aff0"/>
        <w:spacing w:after="0"/>
        <w:ind w:left="0"/>
        <w:jc w:val="center"/>
      </w:pPr>
      <w:r>
        <w:rPr>
          <w:noProof/>
        </w:rPr>
        <w:drawing>
          <wp:inline distT="0" distB="0" distL="0" distR="0" wp14:anchorId="4B6FED9E" wp14:editId="1FFBB286">
            <wp:extent cx="6119495" cy="1745615"/>
            <wp:effectExtent l="0" t="0" r="0" b="698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1745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3616DE" w14:textId="77777777" w:rsidR="00987E38" w:rsidRDefault="00987E38" w:rsidP="00987E38">
      <w:pPr>
        <w:pStyle w:val="aff0"/>
        <w:spacing w:after="0"/>
        <w:ind w:left="2160"/>
      </w:pPr>
    </w:p>
    <w:p w14:paraId="54181020" w14:textId="77777777" w:rsidR="00987E38" w:rsidRDefault="00987E38" w:rsidP="00544B4D">
      <w:pPr>
        <w:pStyle w:val="aff0"/>
        <w:spacing w:after="0"/>
        <w:ind w:left="567"/>
      </w:pPr>
      <w:r>
        <w:rPr>
          <w:color w:val="000000"/>
        </w:rPr>
        <w:t>Раздел «Принято». Показывает всю сводную информацию по принятым позициям. Колонка «Контейнер», показывает номер поддона на которые была принята позиция.</w:t>
      </w:r>
    </w:p>
    <w:p w14:paraId="3A2F6E6C" w14:textId="77777777" w:rsidR="00987E38" w:rsidRDefault="00415F88" w:rsidP="00544B4D">
      <w:pPr>
        <w:pStyle w:val="aff0"/>
        <w:spacing w:after="0"/>
        <w:ind w:left="0"/>
        <w:jc w:val="center"/>
      </w:pPr>
      <w:r>
        <w:rPr>
          <w:noProof/>
        </w:rPr>
        <w:drawing>
          <wp:inline distT="0" distB="0" distL="0" distR="0" wp14:anchorId="15FC7648" wp14:editId="11525318">
            <wp:extent cx="6119495" cy="2482215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2482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ABF40F" w14:textId="77777777" w:rsidR="00987E38" w:rsidRDefault="00987E38" w:rsidP="00987E38">
      <w:pPr>
        <w:pStyle w:val="aff0"/>
        <w:spacing w:after="0"/>
        <w:ind w:left="2138"/>
      </w:pPr>
    </w:p>
    <w:p w14:paraId="07BEC097" w14:textId="77777777" w:rsidR="00987E38" w:rsidRDefault="00987E38" w:rsidP="00987E38">
      <w:pPr>
        <w:ind w:left="1440"/>
        <w:rPr>
          <w:rFonts w:cs="Arial"/>
          <w:szCs w:val="20"/>
        </w:rPr>
      </w:pPr>
      <w:r>
        <w:rPr>
          <w:rFonts w:cs="Arial"/>
          <w:color w:val="000000"/>
          <w:szCs w:val="20"/>
        </w:rPr>
        <w:br w:type="page"/>
      </w:r>
    </w:p>
    <w:p w14:paraId="3BEF0BDD" w14:textId="77777777" w:rsidR="00987E38" w:rsidRDefault="00987E38" w:rsidP="00544B4D">
      <w:pPr>
        <w:pStyle w:val="aff0"/>
        <w:spacing w:after="0"/>
        <w:ind w:left="567"/>
      </w:pPr>
      <w:r>
        <w:rPr>
          <w:color w:val="000000"/>
        </w:rPr>
        <w:lastRenderedPageBreak/>
        <w:t xml:space="preserve">Раздел «Заявлено». Показывает информация по </w:t>
      </w:r>
      <w:r w:rsidR="00544B4D">
        <w:rPr>
          <w:color w:val="000000"/>
        </w:rPr>
        <w:t>тем позициям,</w:t>
      </w:r>
      <w:r>
        <w:rPr>
          <w:color w:val="000000"/>
        </w:rPr>
        <w:t xml:space="preserve"> которые были заявлены в документе приёмке. Если приёмка консолидированная и в двух инвойсах есть одинаковые позиции, они будут объединены в одну. </w:t>
      </w:r>
    </w:p>
    <w:p w14:paraId="5CA7012A" w14:textId="77777777" w:rsidR="00987E38" w:rsidRDefault="00415F88" w:rsidP="00544B4D">
      <w:pPr>
        <w:pStyle w:val="aff0"/>
        <w:spacing w:after="0"/>
        <w:ind w:left="0"/>
        <w:jc w:val="center"/>
      </w:pPr>
      <w:r>
        <w:rPr>
          <w:noProof/>
        </w:rPr>
        <w:drawing>
          <wp:inline distT="0" distB="0" distL="0" distR="0" wp14:anchorId="1E4A7645" wp14:editId="29A7F189">
            <wp:extent cx="6119495" cy="268986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2689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E486F8" w14:textId="77777777" w:rsidR="00987E38" w:rsidRDefault="00987E38" w:rsidP="00987E38">
      <w:pPr>
        <w:pStyle w:val="aff0"/>
        <w:spacing w:after="0"/>
        <w:ind w:left="2138"/>
      </w:pPr>
    </w:p>
    <w:p w14:paraId="131AA25A" w14:textId="77777777" w:rsidR="00987E38" w:rsidRDefault="00987E38" w:rsidP="00544B4D">
      <w:pPr>
        <w:pStyle w:val="aff0"/>
        <w:spacing w:after="0"/>
        <w:ind w:left="567"/>
      </w:pPr>
      <w:r>
        <w:rPr>
          <w:color w:val="000000"/>
        </w:rPr>
        <w:t>Раздел «Разногласия». Показывает информацию по отклонению, по количеству и качеству.</w:t>
      </w:r>
    </w:p>
    <w:p w14:paraId="7FD30A64" w14:textId="77777777" w:rsidR="00987E38" w:rsidRDefault="00DC589D" w:rsidP="00544B4D">
      <w:pPr>
        <w:pStyle w:val="aff0"/>
        <w:spacing w:after="0"/>
        <w:ind w:left="567"/>
        <w:jc w:val="center"/>
      </w:pPr>
      <w:r>
        <w:rPr>
          <w:noProof/>
        </w:rPr>
        <w:drawing>
          <wp:inline distT="0" distB="0" distL="0" distR="0" wp14:anchorId="2AE9DEA7" wp14:editId="690F63E3">
            <wp:extent cx="6119495" cy="932815"/>
            <wp:effectExtent l="0" t="0" r="0" b="63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932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87E38">
        <w:rPr>
          <w:color w:val="000000"/>
        </w:rPr>
        <w:t xml:space="preserve"> </w:t>
      </w:r>
    </w:p>
    <w:p w14:paraId="5E42AB44" w14:textId="77777777" w:rsidR="00987E38" w:rsidRDefault="00987E38" w:rsidP="00F0777D">
      <w:pPr>
        <w:pStyle w:val="aff0"/>
        <w:numPr>
          <w:ilvl w:val="0"/>
          <w:numId w:val="15"/>
        </w:numPr>
        <w:tabs>
          <w:tab w:val="left" w:pos="1134"/>
        </w:tabs>
        <w:autoSpaceDE w:val="0"/>
        <w:autoSpaceDN w:val="0"/>
        <w:adjustRightInd w:val="0"/>
        <w:spacing w:after="0"/>
        <w:ind w:left="567" w:firstLine="153"/>
        <w:contextualSpacing/>
      </w:pPr>
      <w:r>
        <w:rPr>
          <w:color w:val="000000"/>
        </w:rPr>
        <w:t xml:space="preserve">После того как приёмка была принята и подтверждена (кнопка «закрыть приёмку» была нажата). Необходимо распечатать информацию из отчёта «Коммерческий акт». Который находится в отчётах (Главное меню =&gt; Отчёты </w:t>
      </w:r>
      <w:proofErr w:type="gramStart"/>
      <w:r>
        <w:rPr>
          <w:color w:val="000000"/>
        </w:rPr>
        <w:t>= &gt;</w:t>
      </w:r>
      <w:proofErr w:type="gramEnd"/>
      <w:r>
        <w:rPr>
          <w:color w:val="000000"/>
        </w:rPr>
        <w:t xml:space="preserve"> Коммерческий акт). После того как отчёт будет распечатан, его следует подписать. Подписывают, старший </w:t>
      </w:r>
      <w:r w:rsidR="00544B4D">
        <w:rPr>
          <w:color w:val="000000"/>
        </w:rPr>
        <w:t>смены и приёмщик,</w:t>
      </w:r>
      <w:r>
        <w:rPr>
          <w:color w:val="000000"/>
        </w:rPr>
        <w:t xml:space="preserve"> который его принимал.</w:t>
      </w:r>
    </w:p>
    <w:p w14:paraId="3EB1432B" w14:textId="77777777" w:rsidR="00987E38" w:rsidRDefault="00544B4D" w:rsidP="00544B4D">
      <w:pPr>
        <w:pStyle w:val="aff0"/>
        <w:spacing w:after="0"/>
        <w:ind w:left="0"/>
        <w:jc w:val="center"/>
      </w:pPr>
      <w:r>
        <w:rPr>
          <w:rFonts w:ascii="Calibri" w:hAnsi="Calibri" w:cs="Calibri"/>
          <w:noProof/>
          <w:sz w:val="24"/>
        </w:rPr>
        <w:drawing>
          <wp:inline distT="0" distB="0" distL="0" distR="0" wp14:anchorId="0E77F6A6" wp14:editId="2B3E0976">
            <wp:extent cx="5610860" cy="2984500"/>
            <wp:effectExtent l="0" t="0" r="0" b="0"/>
            <wp:docPr id="191" name="Рисунок 1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1"/>
                    <pic:cNvPicPr>
                      <a:picLocks noChangeAspect="1" noChangeArrowheads="1"/>
                    </pic:cNvPicPr>
                  </pic:nvPicPr>
                  <pic:blipFill>
                    <a:blip r:embed="rId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0860" cy="2984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6A9EF1" w14:textId="77777777" w:rsidR="001E1307" w:rsidRPr="003D704C" w:rsidRDefault="001E1307" w:rsidP="00987E38">
      <w:pPr>
        <w:ind w:left="0"/>
      </w:pPr>
    </w:p>
    <w:sectPr w:rsidR="001E1307" w:rsidRPr="003D704C" w:rsidSect="00AA00A0">
      <w:pgSz w:w="11906" w:h="16838"/>
      <w:pgMar w:top="1134" w:right="851" w:bottom="1134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F6E4198" w14:textId="77777777" w:rsidR="006A42D1" w:rsidRDefault="006A42D1" w:rsidP="005B4597">
      <w:pPr>
        <w:spacing w:after="0"/>
      </w:pPr>
      <w:r>
        <w:separator/>
      </w:r>
    </w:p>
  </w:endnote>
  <w:endnote w:type="continuationSeparator" w:id="0">
    <w:p w14:paraId="16FB2E84" w14:textId="77777777" w:rsidR="006A42D1" w:rsidRDefault="006A42D1" w:rsidP="005B4597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7D48991" w14:textId="77777777" w:rsidR="00914FF0" w:rsidRDefault="00914FF0">
    <w:pPr>
      <w:pStyle w:val="af1"/>
      <w:jc w:val="right"/>
    </w:pPr>
    <w:r>
      <w:fldChar w:fldCharType="begin"/>
    </w:r>
    <w:r>
      <w:instrText>PAGE   \* MERGEFORMAT</w:instrText>
    </w:r>
    <w:r>
      <w:fldChar w:fldCharType="separate"/>
    </w:r>
    <w:r w:rsidR="009E58A9">
      <w:t>19</w:t>
    </w:r>
    <w: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5FDAE77" w14:textId="77777777" w:rsidR="006A42D1" w:rsidRDefault="006A42D1" w:rsidP="005B4597">
      <w:pPr>
        <w:spacing w:after="0"/>
      </w:pPr>
      <w:r>
        <w:separator/>
      </w:r>
    </w:p>
  </w:footnote>
  <w:footnote w:type="continuationSeparator" w:id="0">
    <w:p w14:paraId="4D523495" w14:textId="77777777" w:rsidR="006A42D1" w:rsidRDefault="006A42D1" w:rsidP="005B4597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00C53D6"/>
    <w:multiLevelType w:val="hybridMultilevel"/>
    <w:tmpl w:val="FFFFFFFF"/>
    <w:lvl w:ilvl="0" w:tplc="D3F643A8">
      <w:start w:val="1"/>
      <w:numFmt w:val="decimal"/>
      <w:lvlText w:val="%1."/>
      <w:lvlJc w:val="left"/>
      <w:pPr>
        <w:ind w:left="720" w:hanging="360"/>
      </w:pPr>
      <w:rPr>
        <w:color w:val="000000"/>
        <w:sz w:val="22"/>
        <w:szCs w:val="22"/>
      </w:rPr>
    </w:lvl>
    <w:lvl w:ilvl="1" w:tplc="2181310F">
      <w:start w:val="1"/>
      <w:numFmt w:val="decimal"/>
      <w:lvlText w:val="%2."/>
      <w:lvlJc w:val="left"/>
      <w:pPr>
        <w:ind w:left="1440" w:hanging="360"/>
      </w:pPr>
      <w:rPr>
        <w:color w:val="000000"/>
        <w:sz w:val="22"/>
        <w:szCs w:val="22"/>
      </w:rPr>
    </w:lvl>
    <w:lvl w:ilvl="2" w:tplc="505BA083">
      <w:start w:val="1"/>
      <w:numFmt w:val="decimal"/>
      <w:lvlText w:val="%3."/>
      <w:lvlJc w:val="left"/>
      <w:pPr>
        <w:ind w:left="2160" w:hanging="360"/>
      </w:pPr>
      <w:rPr>
        <w:color w:val="000000"/>
        <w:sz w:val="22"/>
        <w:szCs w:val="22"/>
      </w:rPr>
    </w:lvl>
    <w:lvl w:ilvl="3" w:tplc="040FD2D0">
      <w:start w:val="1"/>
      <w:numFmt w:val="decimal"/>
      <w:lvlText w:val="%4."/>
      <w:lvlJc w:val="left"/>
      <w:pPr>
        <w:ind w:left="2880" w:hanging="360"/>
      </w:pPr>
      <w:rPr>
        <w:color w:val="000000"/>
        <w:sz w:val="22"/>
        <w:szCs w:val="22"/>
      </w:rPr>
    </w:lvl>
    <w:lvl w:ilvl="4" w:tplc="2A048272">
      <w:start w:val="1"/>
      <w:numFmt w:val="decimal"/>
      <w:lvlText w:val="%5."/>
      <w:lvlJc w:val="left"/>
      <w:pPr>
        <w:ind w:left="3600" w:hanging="360"/>
      </w:pPr>
      <w:rPr>
        <w:color w:val="000000"/>
        <w:sz w:val="22"/>
        <w:szCs w:val="22"/>
      </w:rPr>
    </w:lvl>
    <w:lvl w:ilvl="5" w:tplc="4355C747">
      <w:start w:val="1"/>
      <w:numFmt w:val="decimal"/>
      <w:lvlText w:val="%6."/>
      <w:lvlJc w:val="left"/>
      <w:pPr>
        <w:ind w:left="4320" w:hanging="360"/>
      </w:pPr>
      <w:rPr>
        <w:color w:val="000000"/>
        <w:sz w:val="22"/>
        <w:szCs w:val="22"/>
      </w:rPr>
    </w:lvl>
    <w:lvl w:ilvl="6" w:tplc="369F1A83">
      <w:start w:val="1"/>
      <w:numFmt w:val="decimal"/>
      <w:lvlText w:val="%7."/>
      <w:lvlJc w:val="left"/>
      <w:pPr>
        <w:ind w:left="5040" w:hanging="360"/>
      </w:pPr>
      <w:rPr>
        <w:color w:val="000000"/>
        <w:sz w:val="22"/>
        <w:szCs w:val="22"/>
      </w:rPr>
    </w:lvl>
    <w:lvl w:ilvl="7" w:tplc="6AFC4A65">
      <w:start w:val="1"/>
      <w:numFmt w:val="decimal"/>
      <w:lvlText w:val="%8."/>
      <w:lvlJc w:val="left"/>
      <w:pPr>
        <w:ind w:left="5760" w:hanging="360"/>
      </w:pPr>
      <w:rPr>
        <w:color w:val="000000"/>
        <w:sz w:val="22"/>
        <w:szCs w:val="22"/>
      </w:rPr>
    </w:lvl>
    <w:lvl w:ilvl="8" w:tplc="65C14C30">
      <w:start w:val="1"/>
      <w:numFmt w:val="decimal"/>
      <w:lvlText w:val="%9."/>
      <w:lvlJc w:val="left"/>
      <w:pPr>
        <w:ind w:left="6480" w:hanging="360"/>
      </w:pPr>
      <w:rPr>
        <w:color w:val="000000"/>
        <w:sz w:val="22"/>
        <w:szCs w:val="22"/>
      </w:rPr>
    </w:lvl>
  </w:abstractNum>
  <w:abstractNum w:abstractNumId="1" w15:restartNumberingAfterBreak="0">
    <w:nsid w:val="14A41BA6"/>
    <w:multiLevelType w:val="hybridMultilevel"/>
    <w:tmpl w:val="B99060FC"/>
    <w:lvl w:ilvl="0" w:tplc="AB240D4C">
      <w:start w:val="1"/>
      <w:numFmt w:val="bullet"/>
      <w:lvlText w:val=""/>
      <w:lvlJc w:val="left"/>
      <w:pPr>
        <w:ind w:left="2421" w:hanging="360"/>
      </w:pPr>
      <w:rPr>
        <w:rFonts w:ascii="Symbol" w:hAnsi="Symbol" w:hint="default"/>
      </w:rPr>
    </w:lvl>
    <w:lvl w:ilvl="1" w:tplc="29BEE8EE">
      <w:start w:val="1"/>
      <w:numFmt w:val="bullet"/>
      <w:pStyle w:val="a"/>
      <w:lvlText w:val=""/>
      <w:lvlJc w:val="left"/>
      <w:pPr>
        <w:ind w:left="3141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3861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4581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5301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6021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6741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7461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8181" w:hanging="360"/>
      </w:pPr>
      <w:rPr>
        <w:rFonts w:ascii="Wingdings" w:hAnsi="Wingdings" w:hint="default"/>
      </w:rPr>
    </w:lvl>
  </w:abstractNum>
  <w:abstractNum w:abstractNumId="2" w15:restartNumberingAfterBreak="0">
    <w:nsid w:val="170842F1"/>
    <w:multiLevelType w:val="multilevel"/>
    <w:tmpl w:val="DB1C4904"/>
    <w:styleLink w:val="-"/>
    <w:lvl w:ilvl="0">
      <w:start w:val="1"/>
      <w:numFmt w:val="decimal"/>
      <w:lvlText w:val="%1."/>
      <w:lvlJc w:val="left"/>
      <w:pPr>
        <w:tabs>
          <w:tab w:val="num" w:pos="1435"/>
        </w:tabs>
        <w:ind w:left="1435" w:hanging="358"/>
      </w:pPr>
      <w:rPr>
        <w:rFonts w:ascii="Arial" w:hAnsi="Arial" w:hint="default"/>
      </w:rPr>
    </w:lvl>
    <w:lvl w:ilvl="1">
      <w:start w:val="1"/>
      <w:numFmt w:val="decimal"/>
      <w:lvlText w:val="%1.%2."/>
      <w:lvlJc w:val="left"/>
      <w:pPr>
        <w:tabs>
          <w:tab w:val="num" w:pos="1860"/>
        </w:tabs>
        <w:ind w:left="1860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2508"/>
        </w:tabs>
        <w:ind w:left="2292" w:hanging="504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508"/>
        </w:tabs>
        <w:ind w:left="2508" w:hanging="36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588"/>
        </w:tabs>
        <w:ind w:left="3300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4308"/>
        </w:tabs>
        <w:ind w:left="3804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5028"/>
        </w:tabs>
        <w:ind w:left="4308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388"/>
        </w:tabs>
        <w:ind w:left="4812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6108"/>
        </w:tabs>
        <w:ind w:left="5388" w:hanging="1440"/>
      </w:pPr>
      <w:rPr>
        <w:rFonts w:hint="default"/>
      </w:rPr>
    </w:lvl>
  </w:abstractNum>
  <w:abstractNum w:abstractNumId="3" w15:restartNumberingAfterBreak="0">
    <w:nsid w:val="1FF400F9"/>
    <w:multiLevelType w:val="hybridMultilevel"/>
    <w:tmpl w:val="FFFFFFFF"/>
    <w:lvl w:ilvl="0" w:tplc="D3F643A8">
      <w:start w:val="1"/>
      <w:numFmt w:val="decimal"/>
      <w:lvlText w:val="%1."/>
      <w:lvlJc w:val="left"/>
      <w:pPr>
        <w:ind w:left="720" w:hanging="360"/>
      </w:pPr>
      <w:rPr>
        <w:color w:val="000000"/>
        <w:sz w:val="22"/>
        <w:szCs w:val="22"/>
      </w:rPr>
    </w:lvl>
    <w:lvl w:ilvl="1" w:tplc="2181310F">
      <w:start w:val="1"/>
      <w:numFmt w:val="decimal"/>
      <w:lvlText w:val="%2."/>
      <w:lvlJc w:val="left"/>
      <w:pPr>
        <w:ind w:left="1440" w:hanging="360"/>
      </w:pPr>
      <w:rPr>
        <w:color w:val="000000"/>
        <w:sz w:val="22"/>
        <w:szCs w:val="22"/>
      </w:rPr>
    </w:lvl>
    <w:lvl w:ilvl="2" w:tplc="505BA083">
      <w:start w:val="1"/>
      <w:numFmt w:val="decimal"/>
      <w:lvlText w:val="%3."/>
      <w:lvlJc w:val="left"/>
      <w:pPr>
        <w:ind w:left="2160" w:hanging="360"/>
      </w:pPr>
      <w:rPr>
        <w:color w:val="000000"/>
        <w:sz w:val="22"/>
        <w:szCs w:val="22"/>
      </w:rPr>
    </w:lvl>
    <w:lvl w:ilvl="3" w:tplc="040FD2D0">
      <w:start w:val="1"/>
      <w:numFmt w:val="decimal"/>
      <w:lvlText w:val="%4."/>
      <w:lvlJc w:val="left"/>
      <w:pPr>
        <w:ind w:left="2880" w:hanging="360"/>
      </w:pPr>
      <w:rPr>
        <w:color w:val="000000"/>
        <w:sz w:val="22"/>
        <w:szCs w:val="22"/>
      </w:rPr>
    </w:lvl>
    <w:lvl w:ilvl="4" w:tplc="2A048272">
      <w:start w:val="1"/>
      <w:numFmt w:val="decimal"/>
      <w:lvlText w:val="%5."/>
      <w:lvlJc w:val="left"/>
      <w:pPr>
        <w:ind w:left="3600" w:hanging="360"/>
      </w:pPr>
      <w:rPr>
        <w:color w:val="000000"/>
        <w:sz w:val="22"/>
        <w:szCs w:val="22"/>
      </w:rPr>
    </w:lvl>
    <w:lvl w:ilvl="5" w:tplc="4355C747">
      <w:start w:val="1"/>
      <w:numFmt w:val="decimal"/>
      <w:lvlText w:val="%6."/>
      <w:lvlJc w:val="left"/>
      <w:pPr>
        <w:ind w:left="4320" w:hanging="360"/>
      </w:pPr>
      <w:rPr>
        <w:color w:val="000000"/>
        <w:sz w:val="22"/>
        <w:szCs w:val="22"/>
      </w:rPr>
    </w:lvl>
    <w:lvl w:ilvl="6" w:tplc="369F1A83">
      <w:start w:val="1"/>
      <w:numFmt w:val="decimal"/>
      <w:lvlText w:val="%7."/>
      <w:lvlJc w:val="left"/>
      <w:pPr>
        <w:ind w:left="5040" w:hanging="360"/>
      </w:pPr>
      <w:rPr>
        <w:color w:val="000000"/>
        <w:sz w:val="22"/>
        <w:szCs w:val="22"/>
      </w:rPr>
    </w:lvl>
    <w:lvl w:ilvl="7" w:tplc="6AFC4A65">
      <w:start w:val="1"/>
      <w:numFmt w:val="decimal"/>
      <w:lvlText w:val="%8."/>
      <w:lvlJc w:val="left"/>
      <w:pPr>
        <w:ind w:left="5760" w:hanging="360"/>
      </w:pPr>
      <w:rPr>
        <w:color w:val="000000"/>
        <w:sz w:val="22"/>
        <w:szCs w:val="22"/>
      </w:rPr>
    </w:lvl>
    <w:lvl w:ilvl="8" w:tplc="65C14C30">
      <w:start w:val="1"/>
      <w:numFmt w:val="decimal"/>
      <w:lvlText w:val="%9."/>
      <w:lvlJc w:val="left"/>
      <w:pPr>
        <w:ind w:left="6480" w:hanging="360"/>
      </w:pPr>
      <w:rPr>
        <w:color w:val="000000"/>
        <w:sz w:val="22"/>
        <w:szCs w:val="22"/>
      </w:rPr>
    </w:lvl>
  </w:abstractNum>
  <w:abstractNum w:abstractNumId="4" w15:restartNumberingAfterBreak="0">
    <w:nsid w:val="24091369"/>
    <w:multiLevelType w:val="hybridMultilevel"/>
    <w:tmpl w:val="427AB00A"/>
    <w:lvl w:ilvl="0" w:tplc="EE70C0DC">
      <w:start w:val="1"/>
      <w:numFmt w:val="bullet"/>
      <w:pStyle w:val="a0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360"/>
        </w:tabs>
        <w:ind w:left="3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</w:abstractNum>
  <w:abstractNum w:abstractNumId="5" w15:restartNumberingAfterBreak="0">
    <w:nsid w:val="296D7354"/>
    <w:multiLevelType w:val="hybridMultilevel"/>
    <w:tmpl w:val="3AD0B454"/>
    <w:lvl w:ilvl="0" w:tplc="43D48DF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2D08B835"/>
    <w:multiLevelType w:val="hybridMultilevel"/>
    <w:tmpl w:val="FFFFFFFF"/>
    <w:lvl w:ilvl="0" w:tplc="0A81C4FC">
      <w:start w:val="1"/>
      <w:numFmt w:val="decimal"/>
      <w:lvlText w:val="%1."/>
      <w:lvlJc w:val="left"/>
      <w:pPr>
        <w:ind w:left="720" w:hanging="360"/>
      </w:pPr>
      <w:rPr>
        <w:color w:val="000000"/>
        <w:sz w:val="22"/>
        <w:szCs w:val="22"/>
      </w:rPr>
    </w:lvl>
    <w:lvl w:ilvl="1" w:tplc="6E7EA439">
      <w:start w:val="1"/>
      <w:numFmt w:val="decimal"/>
      <w:lvlText w:val="%2."/>
      <w:lvlJc w:val="left"/>
      <w:pPr>
        <w:ind w:left="1440" w:hanging="360"/>
      </w:pPr>
      <w:rPr>
        <w:color w:val="000000"/>
        <w:sz w:val="22"/>
        <w:szCs w:val="22"/>
      </w:rPr>
    </w:lvl>
    <w:lvl w:ilvl="2" w:tplc="1B5F1F51">
      <w:start w:val="1"/>
      <w:numFmt w:val="decimal"/>
      <w:lvlText w:val="%3."/>
      <w:lvlJc w:val="left"/>
      <w:pPr>
        <w:ind w:left="2160" w:hanging="360"/>
      </w:pPr>
      <w:rPr>
        <w:color w:val="000000"/>
        <w:sz w:val="22"/>
        <w:szCs w:val="22"/>
      </w:rPr>
    </w:lvl>
    <w:lvl w:ilvl="3" w:tplc="04287DB5">
      <w:start w:val="1"/>
      <w:numFmt w:val="decimal"/>
      <w:lvlText w:val="%4."/>
      <w:lvlJc w:val="left"/>
      <w:pPr>
        <w:ind w:left="2880" w:hanging="360"/>
      </w:pPr>
      <w:rPr>
        <w:color w:val="000000"/>
        <w:sz w:val="22"/>
        <w:szCs w:val="22"/>
      </w:rPr>
    </w:lvl>
    <w:lvl w:ilvl="4" w:tplc="20F4AAF8">
      <w:start w:val="1"/>
      <w:numFmt w:val="decimal"/>
      <w:lvlText w:val="%5."/>
      <w:lvlJc w:val="left"/>
      <w:pPr>
        <w:ind w:left="3600" w:hanging="360"/>
      </w:pPr>
      <w:rPr>
        <w:color w:val="000000"/>
        <w:sz w:val="22"/>
        <w:szCs w:val="22"/>
      </w:rPr>
    </w:lvl>
    <w:lvl w:ilvl="5" w:tplc="3D44A58E">
      <w:start w:val="1"/>
      <w:numFmt w:val="decimal"/>
      <w:lvlText w:val="%6."/>
      <w:lvlJc w:val="left"/>
      <w:pPr>
        <w:ind w:left="4320" w:hanging="360"/>
      </w:pPr>
      <w:rPr>
        <w:color w:val="000000"/>
        <w:sz w:val="22"/>
        <w:szCs w:val="22"/>
      </w:rPr>
    </w:lvl>
    <w:lvl w:ilvl="6" w:tplc="2E8C3023">
      <w:start w:val="1"/>
      <w:numFmt w:val="decimal"/>
      <w:lvlText w:val="%7."/>
      <w:lvlJc w:val="left"/>
      <w:pPr>
        <w:ind w:left="5040" w:hanging="360"/>
      </w:pPr>
      <w:rPr>
        <w:color w:val="000000"/>
        <w:sz w:val="22"/>
        <w:szCs w:val="22"/>
      </w:rPr>
    </w:lvl>
    <w:lvl w:ilvl="7" w:tplc="4007DB36">
      <w:start w:val="1"/>
      <w:numFmt w:val="decimal"/>
      <w:lvlText w:val="%8."/>
      <w:lvlJc w:val="left"/>
      <w:pPr>
        <w:ind w:left="5760" w:hanging="360"/>
      </w:pPr>
      <w:rPr>
        <w:color w:val="000000"/>
        <w:sz w:val="22"/>
        <w:szCs w:val="22"/>
      </w:rPr>
    </w:lvl>
    <w:lvl w:ilvl="8" w:tplc="364C37B2">
      <w:start w:val="1"/>
      <w:numFmt w:val="decimal"/>
      <w:lvlText w:val="%9."/>
      <w:lvlJc w:val="left"/>
      <w:pPr>
        <w:ind w:left="6480" w:hanging="360"/>
      </w:pPr>
      <w:rPr>
        <w:color w:val="000000"/>
        <w:sz w:val="22"/>
        <w:szCs w:val="22"/>
      </w:rPr>
    </w:lvl>
  </w:abstractNum>
  <w:abstractNum w:abstractNumId="7" w15:restartNumberingAfterBreak="0">
    <w:nsid w:val="2FD118C8"/>
    <w:multiLevelType w:val="multilevel"/>
    <w:tmpl w:val="14AC825E"/>
    <w:styleLink w:val="-0"/>
    <w:lvl w:ilvl="0">
      <w:start w:val="1"/>
      <w:numFmt w:val="bullet"/>
      <w:lvlText w:val=""/>
      <w:lvlJc w:val="left"/>
      <w:pPr>
        <w:tabs>
          <w:tab w:val="num" w:pos="1435"/>
        </w:tabs>
        <w:ind w:left="1435" w:hanging="355"/>
      </w:pPr>
      <w:rPr>
        <w:rFonts w:ascii="Symbol" w:hAnsi="Symbol" w:hint="default"/>
      </w:rPr>
    </w:lvl>
    <w:lvl w:ilvl="1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BAB621F"/>
    <w:multiLevelType w:val="hybridMultilevel"/>
    <w:tmpl w:val="288AAB78"/>
    <w:lvl w:ilvl="0" w:tplc="43D48DF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3D4072DA"/>
    <w:multiLevelType w:val="hybridMultilevel"/>
    <w:tmpl w:val="D59AF41E"/>
    <w:lvl w:ilvl="0" w:tplc="04190001">
      <w:start w:val="1"/>
      <w:numFmt w:val="bullet"/>
      <w:lvlText w:val=""/>
      <w:lvlJc w:val="left"/>
      <w:pPr>
        <w:ind w:left="186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8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30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2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4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6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8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90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26" w:hanging="360"/>
      </w:pPr>
      <w:rPr>
        <w:rFonts w:ascii="Wingdings" w:hAnsi="Wingdings" w:hint="default"/>
      </w:rPr>
    </w:lvl>
  </w:abstractNum>
  <w:abstractNum w:abstractNumId="10" w15:restartNumberingAfterBreak="0">
    <w:nsid w:val="491025C2"/>
    <w:multiLevelType w:val="hybridMultilevel"/>
    <w:tmpl w:val="1D68A510"/>
    <w:lvl w:ilvl="0" w:tplc="E1D8ACA8">
      <w:start w:val="1"/>
      <w:numFmt w:val="decimal"/>
      <w:pStyle w:val="a1"/>
      <w:lvlText w:val="%1."/>
      <w:lvlJc w:val="left"/>
      <w:pPr>
        <w:ind w:left="1712" w:hanging="360"/>
      </w:pPr>
    </w:lvl>
    <w:lvl w:ilvl="1" w:tplc="04190019" w:tentative="1">
      <w:start w:val="1"/>
      <w:numFmt w:val="lowerLetter"/>
      <w:lvlText w:val="%2."/>
      <w:lvlJc w:val="left"/>
      <w:pPr>
        <w:ind w:left="2432" w:hanging="360"/>
      </w:pPr>
    </w:lvl>
    <w:lvl w:ilvl="2" w:tplc="0419001B" w:tentative="1">
      <w:start w:val="1"/>
      <w:numFmt w:val="lowerRoman"/>
      <w:lvlText w:val="%3."/>
      <w:lvlJc w:val="right"/>
      <w:pPr>
        <w:ind w:left="3152" w:hanging="180"/>
      </w:pPr>
    </w:lvl>
    <w:lvl w:ilvl="3" w:tplc="0419000F" w:tentative="1">
      <w:start w:val="1"/>
      <w:numFmt w:val="decimal"/>
      <w:lvlText w:val="%4."/>
      <w:lvlJc w:val="left"/>
      <w:pPr>
        <w:ind w:left="3872" w:hanging="360"/>
      </w:pPr>
    </w:lvl>
    <w:lvl w:ilvl="4" w:tplc="04190019" w:tentative="1">
      <w:start w:val="1"/>
      <w:numFmt w:val="lowerLetter"/>
      <w:lvlText w:val="%5."/>
      <w:lvlJc w:val="left"/>
      <w:pPr>
        <w:ind w:left="4592" w:hanging="360"/>
      </w:pPr>
    </w:lvl>
    <w:lvl w:ilvl="5" w:tplc="0419001B" w:tentative="1">
      <w:start w:val="1"/>
      <w:numFmt w:val="lowerRoman"/>
      <w:lvlText w:val="%6."/>
      <w:lvlJc w:val="right"/>
      <w:pPr>
        <w:ind w:left="5312" w:hanging="180"/>
      </w:pPr>
    </w:lvl>
    <w:lvl w:ilvl="6" w:tplc="0419000F" w:tentative="1">
      <w:start w:val="1"/>
      <w:numFmt w:val="decimal"/>
      <w:lvlText w:val="%7."/>
      <w:lvlJc w:val="left"/>
      <w:pPr>
        <w:ind w:left="6032" w:hanging="360"/>
      </w:pPr>
    </w:lvl>
    <w:lvl w:ilvl="7" w:tplc="04190019" w:tentative="1">
      <w:start w:val="1"/>
      <w:numFmt w:val="lowerLetter"/>
      <w:lvlText w:val="%8."/>
      <w:lvlJc w:val="left"/>
      <w:pPr>
        <w:ind w:left="6752" w:hanging="360"/>
      </w:pPr>
    </w:lvl>
    <w:lvl w:ilvl="8" w:tplc="0419001B" w:tentative="1">
      <w:start w:val="1"/>
      <w:numFmt w:val="lowerRoman"/>
      <w:lvlText w:val="%9."/>
      <w:lvlJc w:val="right"/>
      <w:pPr>
        <w:ind w:left="7472" w:hanging="180"/>
      </w:pPr>
    </w:lvl>
  </w:abstractNum>
  <w:abstractNum w:abstractNumId="11" w15:restartNumberingAfterBreak="0">
    <w:nsid w:val="5265265A"/>
    <w:multiLevelType w:val="hybridMultilevel"/>
    <w:tmpl w:val="5A6A1080"/>
    <w:lvl w:ilvl="0" w:tplc="76089E38">
      <w:start w:val="1"/>
      <w:numFmt w:val="decimal"/>
      <w:pStyle w:val="a2"/>
      <w:lvlText w:val="%1."/>
      <w:lvlJc w:val="left"/>
      <w:pPr>
        <w:ind w:left="717" w:hanging="360"/>
      </w:pPr>
    </w:lvl>
    <w:lvl w:ilvl="1" w:tplc="04190019" w:tentative="1">
      <w:start w:val="1"/>
      <w:numFmt w:val="lowerLetter"/>
      <w:lvlText w:val="%2."/>
      <w:lvlJc w:val="left"/>
      <w:pPr>
        <w:ind w:left="1437" w:hanging="360"/>
      </w:pPr>
    </w:lvl>
    <w:lvl w:ilvl="2" w:tplc="0419001B" w:tentative="1">
      <w:start w:val="1"/>
      <w:numFmt w:val="lowerRoman"/>
      <w:lvlText w:val="%3."/>
      <w:lvlJc w:val="right"/>
      <w:pPr>
        <w:ind w:left="2157" w:hanging="180"/>
      </w:pPr>
    </w:lvl>
    <w:lvl w:ilvl="3" w:tplc="0419000F" w:tentative="1">
      <w:start w:val="1"/>
      <w:numFmt w:val="decimal"/>
      <w:lvlText w:val="%4."/>
      <w:lvlJc w:val="left"/>
      <w:pPr>
        <w:ind w:left="2877" w:hanging="360"/>
      </w:pPr>
    </w:lvl>
    <w:lvl w:ilvl="4" w:tplc="04190019" w:tentative="1">
      <w:start w:val="1"/>
      <w:numFmt w:val="lowerLetter"/>
      <w:lvlText w:val="%5."/>
      <w:lvlJc w:val="left"/>
      <w:pPr>
        <w:ind w:left="3597" w:hanging="360"/>
      </w:pPr>
    </w:lvl>
    <w:lvl w:ilvl="5" w:tplc="0419001B" w:tentative="1">
      <w:start w:val="1"/>
      <w:numFmt w:val="lowerRoman"/>
      <w:lvlText w:val="%6."/>
      <w:lvlJc w:val="right"/>
      <w:pPr>
        <w:ind w:left="4317" w:hanging="180"/>
      </w:pPr>
    </w:lvl>
    <w:lvl w:ilvl="6" w:tplc="0419000F" w:tentative="1">
      <w:start w:val="1"/>
      <w:numFmt w:val="decimal"/>
      <w:lvlText w:val="%7."/>
      <w:lvlJc w:val="left"/>
      <w:pPr>
        <w:ind w:left="5037" w:hanging="360"/>
      </w:pPr>
    </w:lvl>
    <w:lvl w:ilvl="7" w:tplc="04190019" w:tentative="1">
      <w:start w:val="1"/>
      <w:numFmt w:val="lowerLetter"/>
      <w:lvlText w:val="%8."/>
      <w:lvlJc w:val="left"/>
      <w:pPr>
        <w:ind w:left="5757" w:hanging="360"/>
      </w:pPr>
    </w:lvl>
    <w:lvl w:ilvl="8" w:tplc="0419001B" w:tentative="1">
      <w:start w:val="1"/>
      <w:numFmt w:val="lowerRoman"/>
      <w:lvlText w:val="%9."/>
      <w:lvlJc w:val="right"/>
      <w:pPr>
        <w:ind w:left="6477" w:hanging="180"/>
      </w:pPr>
    </w:lvl>
  </w:abstractNum>
  <w:abstractNum w:abstractNumId="12" w15:restartNumberingAfterBreak="0">
    <w:nsid w:val="5E10FEE6"/>
    <w:multiLevelType w:val="hybridMultilevel"/>
    <w:tmpl w:val="FFFFFFFF"/>
    <w:lvl w:ilvl="0" w:tplc="0A87DA0C">
      <w:start w:val="1"/>
      <w:numFmt w:val="decimal"/>
      <w:lvlText w:val="%1."/>
      <w:lvlJc w:val="left"/>
      <w:pPr>
        <w:ind w:left="720" w:hanging="360"/>
      </w:pPr>
      <w:rPr>
        <w:color w:val="000000"/>
        <w:sz w:val="22"/>
        <w:szCs w:val="22"/>
      </w:rPr>
    </w:lvl>
    <w:lvl w:ilvl="1" w:tplc="5775D61A">
      <w:start w:val="1"/>
      <w:numFmt w:val="decimal"/>
      <w:lvlText w:val="%2."/>
      <w:lvlJc w:val="left"/>
      <w:pPr>
        <w:ind w:left="1440" w:hanging="360"/>
      </w:pPr>
      <w:rPr>
        <w:color w:val="000000"/>
        <w:sz w:val="22"/>
        <w:szCs w:val="22"/>
      </w:rPr>
    </w:lvl>
    <w:lvl w:ilvl="2" w:tplc="56E37E30">
      <w:start w:val="1"/>
      <w:numFmt w:val="decimal"/>
      <w:lvlText w:val="%3."/>
      <w:lvlJc w:val="left"/>
      <w:pPr>
        <w:ind w:left="2160" w:hanging="360"/>
      </w:pPr>
      <w:rPr>
        <w:color w:val="000000"/>
        <w:sz w:val="22"/>
        <w:szCs w:val="22"/>
      </w:rPr>
    </w:lvl>
    <w:lvl w:ilvl="3" w:tplc="1442F1FF">
      <w:start w:val="1"/>
      <w:numFmt w:val="decimal"/>
      <w:lvlText w:val="%4."/>
      <w:lvlJc w:val="left"/>
      <w:pPr>
        <w:ind w:left="2880" w:hanging="360"/>
      </w:pPr>
      <w:rPr>
        <w:color w:val="000000"/>
        <w:sz w:val="22"/>
        <w:szCs w:val="22"/>
      </w:rPr>
    </w:lvl>
    <w:lvl w:ilvl="4" w:tplc="036334DE">
      <w:start w:val="1"/>
      <w:numFmt w:val="decimal"/>
      <w:lvlText w:val="%5."/>
      <w:lvlJc w:val="left"/>
      <w:pPr>
        <w:ind w:left="3600" w:hanging="360"/>
      </w:pPr>
      <w:rPr>
        <w:color w:val="000000"/>
        <w:sz w:val="22"/>
        <w:szCs w:val="22"/>
      </w:rPr>
    </w:lvl>
    <w:lvl w:ilvl="5" w:tplc="4768BA42">
      <w:start w:val="1"/>
      <w:numFmt w:val="decimal"/>
      <w:lvlText w:val="%6."/>
      <w:lvlJc w:val="left"/>
      <w:pPr>
        <w:ind w:left="4320" w:hanging="360"/>
      </w:pPr>
      <w:rPr>
        <w:color w:val="000000"/>
        <w:sz w:val="22"/>
        <w:szCs w:val="22"/>
      </w:rPr>
    </w:lvl>
    <w:lvl w:ilvl="6" w:tplc="575FC7B6">
      <w:start w:val="1"/>
      <w:numFmt w:val="decimal"/>
      <w:lvlText w:val="%7."/>
      <w:lvlJc w:val="left"/>
      <w:pPr>
        <w:ind w:left="5040" w:hanging="360"/>
      </w:pPr>
      <w:rPr>
        <w:color w:val="000000"/>
        <w:sz w:val="22"/>
        <w:szCs w:val="22"/>
      </w:rPr>
    </w:lvl>
    <w:lvl w:ilvl="7" w:tplc="6521A0D6">
      <w:start w:val="1"/>
      <w:numFmt w:val="decimal"/>
      <w:lvlText w:val="%8."/>
      <w:lvlJc w:val="left"/>
      <w:pPr>
        <w:ind w:left="5760" w:hanging="360"/>
      </w:pPr>
      <w:rPr>
        <w:color w:val="000000"/>
        <w:sz w:val="22"/>
        <w:szCs w:val="22"/>
      </w:rPr>
    </w:lvl>
    <w:lvl w:ilvl="8" w:tplc="0BF1BB6B">
      <w:start w:val="1"/>
      <w:numFmt w:val="decimal"/>
      <w:lvlText w:val="%9."/>
      <w:lvlJc w:val="left"/>
      <w:pPr>
        <w:ind w:left="6480" w:hanging="360"/>
      </w:pPr>
      <w:rPr>
        <w:color w:val="000000"/>
        <w:sz w:val="22"/>
        <w:szCs w:val="22"/>
      </w:rPr>
    </w:lvl>
  </w:abstractNum>
  <w:abstractNum w:abstractNumId="13" w15:restartNumberingAfterBreak="0">
    <w:nsid w:val="60D75456"/>
    <w:multiLevelType w:val="hybridMultilevel"/>
    <w:tmpl w:val="700ACCA2"/>
    <w:lvl w:ilvl="0" w:tplc="43D48DF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6EDC468B"/>
    <w:multiLevelType w:val="hybridMultilevel"/>
    <w:tmpl w:val="A88A522E"/>
    <w:lvl w:ilvl="0" w:tplc="3B94E7D0">
      <w:start w:val="1"/>
      <w:numFmt w:val="bullet"/>
      <w:pStyle w:val="a3"/>
      <w:lvlText w:val=""/>
      <w:lvlJc w:val="left"/>
      <w:pPr>
        <w:ind w:left="135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7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9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1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3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5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7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9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12" w:hanging="360"/>
      </w:pPr>
      <w:rPr>
        <w:rFonts w:ascii="Wingdings" w:hAnsi="Wingdings" w:hint="default"/>
      </w:rPr>
    </w:lvl>
  </w:abstractNum>
  <w:abstractNum w:abstractNumId="15" w15:restartNumberingAfterBreak="0">
    <w:nsid w:val="743678FE"/>
    <w:multiLevelType w:val="hybridMultilevel"/>
    <w:tmpl w:val="FFFFFFFF"/>
    <w:lvl w:ilvl="0" w:tplc="4AA23EC7">
      <w:start w:val="1"/>
      <w:numFmt w:val="bullet"/>
      <w:lvlText w:val="·"/>
      <w:lvlJc w:val="left"/>
      <w:pPr>
        <w:ind w:left="1392" w:hanging="360"/>
      </w:pPr>
      <w:rPr>
        <w:rFonts w:ascii="Symbol" w:hAnsi="Symbol" w:cs="Symbol"/>
        <w:color w:val="000000"/>
        <w:sz w:val="22"/>
        <w:szCs w:val="22"/>
      </w:rPr>
    </w:lvl>
    <w:lvl w:ilvl="1" w:tplc="7CD1AADD">
      <w:start w:val="1"/>
      <w:numFmt w:val="bullet"/>
      <w:lvlText w:val="o"/>
      <w:lvlJc w:val="left"/>
      <w:pPr>
        <w:ind w:left="2112" w:hanging="360"/>
      </w:pPr>
      <w:rPr>
        <w:rFonts w:ascii="Symbol" w:hAnsi="Symbol" w:cs="Symbol"/>
        <w:color w:val="000000"/>
        <w:sz w:val="22"/>
        <w:szCs w:val="22"/>
      </w:rPr>
    </w:lvl>
    <w:lvl w:ilvl="2" w:tplc="2E1A6D76">
      <w:start w:val="1"/>
      <w:numFmt w:val="bullet"/>
      <w:lvlText w:val="·"/>
      <w:lvlJc w:val="left"/>
      <w:pPr>
        <w:ind w:left="2832" w:hanging="360"/>
      </w:pPr>
      <w:rPr>
        <w:rFonts w:ascii="Symbol" w:hAnsi="Symbol" w:cs="Symbol"/>
        <w:color w:val="000000"/>
        <w:sz w:val="22"/>
        <w:szCs w:val="22"/>
      </w:rPr>
    </w:lvl>
    <w:lvl w:ilvl="3" w:tplc="791B135E">
      <w:start w:val="1"/>
      <w:numFmt w:val="bullet"/>
      <w:lvlText w:val="o"/>
      <w:lvlJc w:val="left"/>
      <w:pPr>
        <w:ind w:left="3552" w:hanging="360"/>
      </w:pPr>
      <w:rPr>
        <w:rFonts w:ascii="Symbol" w:hAnsi="Symbol" w:cs="Symbol"/>
        <w:color w:val="000000"/>
        <w:sz w:val="22"/>
        <w:szCs w:val="22"/>
      </w:rPr>
    </w:lvl>
    <w:lvl w:ilvl="4" w:tplc="3A2E557C">
      <w:start w:val="1"/>
      <w:numFmt w:val="bullet"/>
      <w:lvlText w:val="·"/>
      <w:lvlJc w:val="left"/>
      <w:pPr>
        <w:ind w:left="4272" w:hanging="360"/>
      </w:pPr>
      <w:rPr>
        <w:rFonts w:ascii="Symbol" w:hAnsi="Symbol" w:cs="Symbol"/>
        <w:color w:val="000000"/>
        <w:sz w:val="22"/>
        <w:szCs w:val="22"/>
      </w:rPr>
    </w:lvl>
    <w:lvl w:ilvl="5" w:tplc="589F36E6">
      <w:start w:val="1"/>
      <w:numFmt w:val="bullet"/>
      <w:lvlText w:val="o"/>
      <w:lvlJc w:val="left"/>
      <w:pPr>
        <w:ind w:left="4992" w:hanging="360"/>
      </w:pPr>
      <w:rPr>
        <w:rFonts w:ascii="Symbol" w:hAnsi="Symbol" w:cs="Symbol"/>
        <w:color w:val="000000"/>
        <w:sz w:val="22"/>
        <w:szCs w:val="22"/>
      </w:rPr>
    </w:lvl>
    <w:lvl w:ilvl="6" w:tplc="22F27B1C">
      <w:start w:val="1"/>
      <w:numFmt w:val="bullet"/>
      <w:lvlText w:val="·"/>
      <w:lvlJc w:val="left"/>
      <w:pPr>
        <w:ind w:left="5712" w:hanging="360"/>
      </w:pPr>
      <w:rPr>
        <w:rFonts w:ascii="Symbol" w:hAnsi="Symbol" w:cs="Symbol"/>
        <w:color w:val="000000"/>
        <w:sz w:val="22"/>
        <w:szCs w:val="22"/>
      </w:rPr>
    </w:lvl>
    <w:lvl w:ilvl="7" w:tplc="59F0E727">
      <w:start w:val="1"/>
      <w:numFmt w:val="bullet"/>
      <w:lvlText w:val="o"/>
      <w:lvlJc w:val="left"/>
      <w:pPr>
        <w:ind w:left="6432" w:hanging="360"/>
      </w:pPr>
      <w:rPr>
        <w:rFonts w:ascii="Symbol" w:hAnsi="Symbol" w:cs="Symbol"/>
        <w:color w:val="000000"/>
        <w:sz w:val="22"/>
        <w:szCs w:val="22"/>
      </w:rPr>
    </w:lvl>
    <w:lvl w:ilvl="8" w:tplc="076072D5">
      <w:start w:val="1"/>
      <w:numFmt w:val="bullet"/>
      <w:lvlText w:val="·"/>
      <w:lvlJc w:val="left"/>
      <w:pPr>
        <w:ind w:left="7152" w:hanging="360"/>
      </w:pPr>
      <w:rPr>
        <w:rFonts w:ascii="Symbol" w:hAnsi="Symbol" w:cs="Symbol"/>
        <w:color w:val="000000"/>
        <w:sz w:val="22"/>
        <w:szCs w:val="22"/>
      </w:rPr>
    </w:lvl>
  </w:abstractNum>
  <w:abstractNum w:abstractNumId="16" w15:restartNumberingAfterBreak="0">
    <w:nsid w:val="79487F10"/>
    <w:multiLevelType w:val="hybridMultilevel"/>
    <w:tmpl w:val="1BAE2580"/>
    <w:lvl w:ilvl="0" w:tplc="FBB2A030">
      <w:start w:val="1"/>
      <w:numFmt w:val="russianUpper"/>
      <w:lvlText w:val="Приложение 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AEC77E3"/>
    <w:multiLevelType w:val="multilevel"/>
    <w:tmpl w:val="05587E7E"/>
    <w:lvl w:ilvl="0">
      <w:start w:val="1"/>
      <w:numFmt w:val="decimal"/>
      <w:pStyle w:val="1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num w:numId="1">
    <w:abstractNumId w:val="17"/>
  </w:num>
  <w:num w:numId="2">
    <w:abstractNumId w:val="7"/>
  </w:num>
  <w:num w:numId="3">
    <w:abstractNumId w:val="4"/>
  </w:num>
  <w:num w:numId="4">
    <w:abstractNumId w:val="2"/>
  </w:num>
  <w:num w:numId="5">
    <w:abstractNumId w:val="14"/>
  </w:num>
  <w:num w:numId="6">
    <w:abstractNumId w:val="11"/>
  </w:num>
  <w:num w:numId="7">
    <w:abstractNumId w:val="10"/>
  </w:num>
  <w:num w:numId="8">
    <w:abstractNumId w:val="1"/>
  </w:num>
  <w:num w:numId="9">
    <w:abstractNumId w:val="16"/>
  </w:num>
  <w:num w:numId="10">
    <w:abstractNumId w:val="5"/>
  </w:num>
  <w:num w:numId="11">
    <w:abstractNumId w:val="8"/>
  </w:num>
  <w:num w:numId="12">
    <w:abstractNumId w:val="13"/>
  </w:num>
  <w:num w:numId="13">
    <w:abstractNumId w:val="12"/>
  </w:num>
  <w:num w:numId="14">
    <w:abstractNumId w:val="6"/>
  </w:num>
  <w:num w:numId="15">
    <w:abstractNumId w:val="3"/>
  </w:num>
  <w:num w:numId="16">
    <w:abstractNumId w:val="15"/>
  </w:num>
  <w:num w:numId="17">
    <w:abstractNumId w:val="0"/>
  </w:num>
  <w:num w:numId="18">
    <w:abstractNumId w:val="9"/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0"/>
  <w:embedSystemFonts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BSHtml" w:val="False"/>
    <w:docVar w:name="BSInThread" w:val="False"/>
    <w:docVar w:name="BSObjectGUID" w:val="c8866c5a-f8bb-48b4-910f-4e16387485a7"/>
    <w:docVar w:name="BSPortal" w:val="False"/>
    <w:docVar w:name="BSTemplateGUID" w:val="cdf76861-602f-4009-8852-bc6c3b1c466f"/>
    <w:docVar w:name="BSVersion" w:val="4.2.6326.16043"/>
    <w:docVar w:name="Вводная_информация_e9a2be72" w:val=" "/>
    <w:docVar w:name="Вышестоящее_подразделени_7b6cb337_1_1_1" w:val="Склад WMS"/>
    <w:docVar w:name="Вышестоящее_подразделени_7b6cb337_3_1_1" w:val="Склад WMS"/>
    <w:docVar w:name="Вышестоящее_подразделени_7b6cb337_5_1_1" w:val="Отдел логистики"/>
    <w:docVar w:name="Действия_при_отклонении_01eec514_1" w:val=" "/>
    <w:docVar w:name="Исполнитель_процесса_86679d2f_1_1" w:val="Начальник участка приемки"/>
    <w:docVar w:name="Исполнитель_процесса_86679d2f_2_1" w:val="Приемщик "/>
    <w:docVar w:name="Исполнитель_процесса_86679d2f_3_1" w:val="Приемщик "/>
    <w:docVar w:name="Исполнитель_процесса_86679d2f_4_1" w:val="Старший смены "/>
    <w:docVar w:name="Исполнитель_процесса_86679d2f_5_1" w:val="Старший смены "/>
    <w:docVar w:name="Исполнитель_процесса_86679d2f_6_1" w:val="Приемщик "/>
    <w:docVar w:name="Исполнитель_процесса_86679d2f_7_1" w:val="Приемщик "/>
    <w:docVar w:name="Исполнитель_процесса_86679d2f_8_1" w:val="Старший смены "/>
    <w:docVar w:name="Комментарий_8593860d_1" w:val=" "/>
    <w:docVar w:name="Комментарий_8593860d_2" w:val=" "/>
    <w:docVar w:name="Комментарий_8593860d_3" w:val=" "/>
    <w:docVar w:name="Комментарий_8593860d_4" w:val=" "/>
    <w:docVar w:name="Комментарий_8593860d_5" w:val=" "/>
    <w:docVar w:name="Комментарий_8593860d_6" w:val=" "/>
    <w:docVar w:name="Комментарий_8593860d_7" w:val=" "/>
    <w:docVar w:name="Комментарий_8593860d_8" w:val=" "/>
    <w:docVar w:name="Название_22aea16b" w:val="А1 Планирование поступления и разгрузка контейнера"/>
    <w:docVar w:name="Название_36c7c8a4" w:val="А1 Планирование поступления и разгрузка контейнера"/>
    <w:docVar w:name="Название_9eda1ddb_1" w:val="Начальник склада"/>
    <w:docVar w:name="Название_e186ccff_1" w:val="Приемщик "/>
    <w:docVar w:name="Название_e186ccff_2" w:val="Старший смены "/>
    <w:docVar w:name="Название_e186ccff_3" w:val="Начальник участка приемки"/>
    <w:docVar w:name="Начало_12ceed2a" w:val="Есть информация о дате прихода контейнера"/>
    <w:docVar w:name="Начало_процесса_a84c9408_1" w:val="Есть информация о приходе контейнера"/>
    <w:docVar w:name="Начало_процесса_a84c9408_2" w:val="Контейнер с товаром от поставщика прибыл на склад "/>
    <w:docVar w:name="Начало_процесса_a84c9408_3" w:val="ДОК для выгрузки и приемки товара подготовлен"/>
    <w:docVar w:name="Начало_процесса_a84c9408_4" w:val="Номер пломбы в документах не совпадает с фактическим"/>
    <w:docVar w:name="Начало_процесса_a84c9408_5" w:val="Номер контейнера не совпадает с номер контейнера в ТТН"/>
    <w:docVar w:name="Начало_процесса_a84c9408_6" w:val="Нарушений не выявлено, либо составлен акт о нарушении пломбы"/>
    <w:docVar w:name="Начало_процесса_a84c9408_7" w:val="Товар выгружен из контейнера"/>
    <w:docVar w:name="Начало_процесса_a84c9408_8" w:val="Товар выгружен из контейнера"/>
    <w:docVar w:name="Область_Деятельности_87a5bc2c_1" w:val=" "/>
    <w:docVar w:name="Область_Деятельности_87a5bc2c_2" w:val=" "/>
    <w:docVar w:name="Область_Деятельности_87a5bc2c_3" w:val=" "/>
    <w:docVar w:name="Область_Деятельности_87a5bc2c_4" w:val=" "/>
    <w:docVar w:name="Область_Деятельности_87a5bc2c_5" w:val=" "/>
    <w:docVar w:name="Область_Деятельности_87a5bc2c_6" w:val=" "/>
    <w:docVar w:name="Область_Деятельности_87a5bc2c_7" w:val=" "/>
    <w:docVar w:name="Область_Деятельности_87a5bc2c_8" w:val=" "/>
    <w:docVar w:name="Отклонение_b39a9b5e_1" w:val="Работа в WMS и 1С с разрешением на приемку"/>
    <w:docVar w:name="Отклонение_fb6dffa9_1" w:val="Работа в WMS и 1С с разрешением на приемку"/>
    <w:docVar w:name="Подразделение_a6491f12_1_1" w:val="Склад WMS"/>
    <w:docVar w:name="Подразделение_a6491f12_1_2" w:val="Отдел логистики"/>
    <w:docVar w:name="Приложение_e3ca3958_1" w:val=" "/>
    <w:docVar w:name="Приложение_e3ca3958_2" w:val=" "/>
    <w:docVar w:name="Приложение_e3ca3958_3" w:val=" "/>
    <w:docVar w:name="Приложение_e3ca3958_4" w:val=" "/>
    <w:docVar w:name="Приложение_e3ca3958_5" w:val=" "/>
    <w:docVar w:name="Приложение_e3ca3958_6" w:val=" "/>
    <w:docVar w:name="Приложение_e3ca3958_7" w:val=" "/>
    <w:docVar w:name="Приложение_e3ca3958_8" w:val=" "/>
    <w:docVar w:name="Примечание_378b7683_1" w:val=" "/>
    <w:docVar w:name="Примечание_378b7683_2" w:val=" "/>
    <w:docVar w:name="Примечание_378b7683_3" w:val=" "/>
    <w:docVar w:name="Примечание_378b7683_4" w:val="Несоответствие номеров пломб"/>
    <w:docVar w:name="Примечание_378b7683_5" w:val="Несоответствие номеров контейнера"/>
    <w:docVar w:name="Примечание_378b7683_6" w:val="Нарушений не выявлено/составлен акт о нарушении пломбы"/>
    <w:docVar w:name="Примечание_378b7683_7" w:val=" "/>
    <w:docVar w:name="Примечание_378b7683_8" w:val=" "/>
    <w:docVar w:name="Процесс_2f3b78ca_1" w:val="А1.1 Выполнить планирование поступления контейнера на склад"/>
    <w:docVar w:name="Процесс_2f3b78ca_2" w:val="А1.2 Подготовить ДОК для выгрузки и приемки товара"/>
    <w:docVar w:name="Процесс_2f3b78ca_3" w:val="А1.3 Убедиться в отсутствии прямого доступа к товару, наличии пломбы и соответствии ее номера с номером, указанным в ТТН"/>
    <w:docVar w:name="Процесс_2f3b78ca_4" w:val="А1.4 Вызвать представителя транспортной компании, составить акт и подписать его"/>
    <w:docVar w:name="Процесс_2f3b78ca_5" w:val="А1.5 Сообщить логисту филиала и представителю транспортной компании о невозможности принять товар"/>
    <w:docVar w:name="Процесс_2f3b78ca_6" w:val="А1.6 Разгрузить товар, сфотографировать товар при разгрузке"/>
    <w:docVar w:name="Процесс_2f3b78ca_7" w:val="А1.7 Пересчитать количество поддонов и занести их в таблицу «Сводный учет поддонов»"/>
    <w:docVar w:name="Процесс_2f3b78ca_8" w:val="А1.8 Подписать документы"/>
    <w:docVar w:name="Результат_75a7623c" w:val="Документы подписаны, подготовлено разрешение на приемку"/>
    <w:docVar w:name="Результат_процесса_c7700220_1" w:val="Данные о приходе занесены в таблицу &quot;Мониторинг приходов&quot;"/>
    <w:docVar w:name="Результат_процесса_c7700220_2" w:val="Подготовлен ДОК для выгрузки и приемки товара "/>
    <w:docVar w:name="Результат_процесса_c7700220_3" w:val="Нарушений не выявлено/ Номера (пломбы/контейнера) в ТТН не совпадают с фактическими"/>
    <w:docVar w:name="Результат_процесса_c7700220_4" w:val="Составлен акт о нарушении целостности пломбы"/>
    <w:docVar w:name="Результат_процесса_c7700220_5" w:val="Разгрузка контейнера приостановлена до устранения разногласий"/>
    <w:docVar w:name="Результат_процесса_c7700220_6" w:val="Товар выгружен из контейнера"/>
    <w:docVar w:name="Результат_процесса_c7700220_7" w:val="Количество полученных поддонов внесено в таблицу"/>
    <w:docVar w:name="Результат_процесса_c7700220_8" w:val="Документы подписаны, подготовлено разрешение на приемку"/>
    <w:docVar w:name="Содержание_деятельности_5446e001" w:val=" "/>
    <w:docVar w:name="Ссылка_на_процесс_d1242490_1" w:val=" "/>
    <w:docVar w:name="Ссылка_на_процесс_d1242490_2" w:val=" "/>
    <w:docVar w:name="Ссылка_на_процесс_d1242490_3" w:val=" "/>
    <w:docVar w:name="Ссылка_на_процесс_d1242490_4" w:val=" "/>
    <w:docVar w:name="Ссылка_на_процесс_d1242490_5" w:val=" "/>
    <w:docVar w:name="Ссылка_на_процесс_d1242490_6" w:val=" "/>
    <w:docVar w:name="Ссылка_на_процесс_d1242490_7" w:val=" "/>
    <w:docVar w:name="Ссылка_на_процесс_d1242490_8" w:val=" "/>
    <w:docVar w:name="Субъект_61f45ab3_1_1" w:val="Начальник склада"/>
    <w:docVar w:name="Субъект_61f45ab3_1_2" w:val="Товаровед/Логист"/>
    <w:docVar w:name="Субъект_8b920477_1_1_1" w:val="Начальник склада"/>
    <w:docVar w:name="Субъект_8b920477_3_1_1" w:val="Старший смены "/>
    <w:docVar w:name="Субъект_8b920477_5_1_1" w:val="Товаровед/Логист"/>
    <w:docVar w:name="Тип_связи_740ea134_1_1" w:val="д/б информирован"/>
    <w:docVar w:name="Тип_связи_740ea134_3_1" w:val="д/б информирован о выполнении"/>
    <w:docVar w:name="Тип_связи_740ea134_5_1" w:val="д/б информирован"/>
    <w:docVar w:name="Тип_связи_de50a450_1" w:val="д/б информирован"/>
    <w:docVar w:name="Требования_к_срокам_80d63d92" w:val="Паллетный контейнер - 40 минут, 20-футовый контейнер навалом 3 часа, 40-футовый контейнер навалом - 4 часа"/>
    <w:docVar w:name="Требования_к_срокам_92effd16_1" w:val=" "/>
    <w:docVar w:name="Требования_к_срокам_92effd16_2" w:val=" "/>
    <w:docVar w:name="Требования_к_срокам_92effd16_3" w:val=" "/>
    <w:docVar w:name="Требования_к_срокам_92effd16_4" w:val=" "/>
    <w:docVar w:name="Требования_к_срокам_92effd16_5" w:val=" "/>
    <w:docVar w:name="Требования_к_срокам_92effd16_6" w:val=" "/>
    <w:docVar w:name="Требования_к_срокам_92effd16_7" w:val=" "/>
    <w:docVar w:name="Требования_к_срокам_92effd16_8" w:val=" "/>
  </w:docVars>
  <w:rsids>
    <w:rsidRoot w:val="002F1689"/>
    <w:rsid w:val="00001279"/>
    <w:rsid w:val="00011964"/>
    <w:rsid w:val="000122DF"/>
    <w:rsid w:val="00026FC6"/>
    <w:rsid w:val="000274D8"/>
    <w:rsid w:val="00031C47"/>
    <w:rsid w:val="000343A5"/>
    <w:rsid w:val="00040C7C"/>
    <w:rsid w:val="00047926"/>
    <w:rsid w:val="000533EE"/>
    <w:rsid w:val="00055895"/>
    <w:rsid w:val="00063959"/>
    <w:rsid w:val="00063D57"/>
    <w:rsid w:val="00064987"/>
    <w:rsid w:val="00071D0C"/>
    <w:rsid w:val="00074FD1"/>
    <w:rsid w:val="00075D12"/>
    <w:rsid w:val="00077FB4"/>
    <w:rsid w:val="00082AF5"/>
    <w:rsid w:val="00086816"/>
    <w:rsid w:val="00093744"/>
    <w:rsid w:val="000A0377"/>
    <w:rsid w:val="000A048B"/>
    <w:rsid w:val="000A08CC"/>
    <w:rsid w:val="000A59F5"/>
    <w:rsid w:val="000B7273"/>
    <w:rsid w:val="000C1E2A"/>
    <w:rsid w:val="000D4D12"/>
    <w:rsid w:val="000D6EDB"/>
    <w:rsid w:val="000F79AC"/>
    <w:rsid w:val="001014F6"/>
    <w:rsid w:val="00105183"/>
    <w:rsid w:val="00106DFE"/>
    <w:rsid w:val="001144F9"/>
    <w:rsid w:val="00116C65"/>
    <w:rsid w:val="001226B4"/>
    <w:rsid w:val="0012713C"/>
    <w:rsid w:val="001331BB"/>
    <w:rsid w:val="0015464B"/>
    <w:rsid w:val="00155450"/>
    <w:rsid w:val="00155BF4"/>
    <w:rsid w:val="00163B5C"/>
    <w:rsid w:val="0018194B"/>
    <w:rsid w:val="00187395"/>
    <w:rsid w:val="00194B92"/>
    <w:rsid w:val="00195BD4"/>
    <w:rsid w:val="001A00C0"/>
    <w:rsid w:val="001A349B"/>
    <w:rsid w:val="001A4C47"/>
    <w:rsid w:val="001A6F45"/>
    <w:rsid w:val="001A77E2"/>
    <w:rsid w:val="001A7A93"/>
    <w:rsid w:val="001B4B07"/>
    <w:rsid w:val="001B57E1"/>
    <w:rsid w:val="001B77AE"/>
    <w:rsid w:val="001C0808"/>
    <w:rsid w:val="001C0BD4"/>
    <w:rsid w:val="001C17CF"/>
    <w:rsid w:val="001C430C"/>
    <w:rsid w:val="001D2647"/>
    <w:rsid w:val="001E1307"/>
    <w:rsid w:val="001F553B"/>
    <w:rsid w:val="00203315"/>
    <w:rsid w:val="0022445C"/>
    <w:rsid w:val="00232AD4"/>
    <w:rsid w:val="0024228E"/>
    <w:rsid w:val="002445C6"/>
    <w:rsid w:val="00247C7C"/>
    <w:rsid w:val="002547D8"/>
    <w:rsid w:val="002632BF"/>
    <w:rsid w:val="002644A1"/>
    <w:rsid w:val="00265633"/>
    <w:rsid w:val="00266532"/>
    <w:rsid w:val="002833E4"/>
    <w:rsid w:val="002A3CA8"/>
    <w:rsid w:val="002C2F3B"/>
    <w:rsid w:val="002C4E7A"/>
    <w:rsid w:val="002D51C2"/>
    <w:rsid w:val="002F1689"/>
    <w:rsid w:val="002F6E47"/>
    <w:rsid w:val="003068C1"/>
    <w:rsid w:val="00310192"/>
    <w:rsid w:val="00316C9F"/>
    <w:rsid w:val="00323639"/>
    <w:rsid w:val="00330E29"/>
    <w:rsid w:val="00334B6C"/>
    <w:rsid w:val="00357B30"/>
    <w:rsid w:val="00361FD2"/>
    <w:rsid w:val="00363ECC"/>
    <w:rsid w:val="00366983"/>
    <w:rsid w:val="003827E7"/>
    <w:rsid w:val="00384CB8"/>
    <w:rsid w:val="00384E59"/>
    <w:rsid w:val="00384FE8"/>
    <w:rsid w:val="0038541B"/>
    <w:rsid w:val="003A1F4B"/>
    <w:rsid w:val="003A27EF"/>
    <w:rsid w:val="003A3506"/>
    <w:rsid w:val="003A74F6"/>
    <w:rsid w:val="003B20CD"/>
    <w:rsid w:val="003D09E6"/>
    <w:rsid w:val="003D1809"/>
    <w:rsid w:val="003D4429"/>
    <w:rsid w:val="003D704C"/>
    <w:rsid w:val="003D718F"/>
    <w:rsid w:val="003E272B"/>
    <w:rsid w:val="003E4444"/>
    <w:rsid w:val="003F537A"/>
    <w:rsid w:val="003F7847"/>
    <w:rsid w:val="0040449B"/>
    <w:rsid w:val="004061BD"/>
    <w:rsid w:val="00414BB5"/>
    <w:rsid w:val="004155B1"/>
    <w:rsid w:val="00415F88"/>
    <w:rsid w:val="00420B9F"/>
    <w:rsid w:val="0042360F"/>
    <w:rsid w:val="00431BC9"/>
    <w:rsid w:val="00434711"/>
    <w:rsid w:val="00437102"/>
    <w:rsid w:val="00443941"/>
    <w:rsid w:val="004636CA"/>
    <w:rsid w:val="004643D9"/>
    <w:rsid w:val="00466E40"/>
    <w:rsid w:val="0046758A"/>
    <w:rsid w:val="00470C32"/>
    <w:rsid w:val="00473EEB"/>
    <w:rsid w:val="00475346"/>
    <w:rsid w:val="00480E16"/>
    <w:rsid w:val="00484C31"/>
    <w:rsid w:val="00497CD3"/>
    <w:rsid w:val="004A0571"/>
    <w:rsid w:val="004A4264"/>
    <w:rsid w:val="004A5B69"/>
    <w:rsid w:val="004A6BF8"/>
    <w:rsid w:val="004B6967"/>
    <w:rsid w:val="004B702D"/>
    <w:rsid w:val="004C0B18"/>
    <w:rsid w:val="004C5361"/>
    <w:rsid w:val="004C6498"/>
    <w:rsid w:val="004C7A55"/>
    <w:rsid w:val="004E58AF"/>
    <w:rsid w:val="004F05BB"/>
    <w:rsid w:val="004F6A29"/>
    <w:rsid w:val="00510352"/>
    <w:rsid w:val="005169C0"/>
    <w:rsid w:val="0052139F"/>
    <w:rsid w:val="00523228"/>
    <w:rsid w:val="00526796"/>
    <w:rsid w:val="0054044D"/>
    <w:rsid w:val="00544B4D"/>
    <w:rsid w:val="00544FCE"/>
    <w:rsid w:val="00546F97"/>
    <w:rsid w:val="005476C1"/>
    <w:rsid w:val="0055455E"/>
    <w:rsid w:val="0055688B"/>
    <w:rsid w:val="00574C4A"/>
    <w:rsid w:val="00576E17"/>
    <w:rsid w:val="00577C80"/>
    <w:rsid w:val="00581B10"/>
    <w:rsid w:val="00586FB7"/>
    <w:rsid w:val="00587C88"/>
    <w:rsid w:val="005A3106"/>
    <w:rsid w:val="005B4597"/>
    <w:rsid w:val="005D1B03"/>
    <w:rsid w:val="005D30A8"/>
    <w:rsid w:val="005E23C2"/>
    <w:rsid w:val="005E2B29"/>
    <w:rsid w:val="005E6D17"/>
    <w:rsid w:val="005F4CEA"/>
    <w:rsid w:val="005F6059"/>
    <w:rsid w:val="00602D08"/>
    <w:rsid w:val="00605472"/>
    <w:rsid w:val="00605C57"/>
    <w:rsid w:val="00606C67"/>
    <w:rsid w:val="006129D4"/>
    <w:rsid w:val="00613D13"/>
    <w:rsid w:val="00614664"/>
    <w:rsid w:val="006263F1"/>
    <w:rsid w:val="00635D37"/>
    <w:rsid w:val="00642EAC"/>
    <w:rsid w:val="00650980"/>
    <w:rsid w:val="00651001"/>
    <w:rsid w:val="00655955"/>
    <w:rsid w:val="00656C69"/>
    <w:rsid w:val="00667BB8"/>
    <w:rsid w:val="00673962"/>
    <w:rsid w:val="006806FA"/>
    <w:rsid w:val="00684F6B"/>
    <w:rsid w:val="00687EB7"/>
    <w:rsid w:val="006957EE"/>
    <w:rsid w:val="00696DA1"/>
    <w:rsid w:val="006A106A"/>
    <w:rsid w:val="006A1639"/>
    <w:rsid w:val="006A1A61"/>
    <w:rsid w:val="006A42D1"/>
    <w:rsid w:val="006B4EF3"/>
    <w:rsid w:val="006C1203"/>
    <w:rsid w:val="006C1FCB"/>
    <w:rsid w:val="006C3291"/>
    <w:rsid w:val="006C68B4"/>
    <w:rsid w:val="006C7100"/>
    <w:rsid w:val="006E044E"/>
    <w:rsid w:val="006F280C"/>
    <w:rsid w:val="006F2A73"/>
    <w:rsid w:val="006F4B31"/>
    <w:rsid w:val="006F68DA"/>
    <w:rsid w:val="0070429B"/>
    <w:rsid w:val="0070460D"/>
    <w:rsid w:val="00706C8E"/>
    <w:rsid w:val="0072091F"/>
    <w:rsid w:val="007249A6"/>
    <w:rsid w:val="007335B3"/>
    <w:rsid w:val="00734A87"/>
    <w:rsid w:val="00735FC7"/>
    <w:rsid w:val="00741A45"/>
    <w:rsid w:val="0075434F"/>
    <w:rsid w:val="0076014A"/>
    <w:rsid w:val="00766E84"/>
    <w:rsid w:val="00770F7C"/>
    <w:rsid w:val="00776E12"/>
    <w:rsid w:val="007924EA"/>
    <w:rsid w:val="007938C2"/>
    <w:rsid w:val="007A69FD"/>
    <w:rsid w:val="007B5D39"/>
    <w:rsid w:val="007C41B5"/>
    <w:rsid w:val="007C78B4"/>
    <w:rsid w:val="007C78D0"/>
    <w:rsid w:val="007E0600"/>
    <w:rsid w:val="007E1A76"/>
    <w:rsid w:val="007E2449"/>
    <w:rsid w:val="007F0F34"/>
    <w:rsid w:val="0080174B"/>
    <w:rsid w:val="00807777"/>
    <w:rsid w:val="00823C1E"/>
    <w:rsid w:val="00836284"/>
    <w:rsid w:val="0083723E"/>
    <w:rsid w:val="00843F49"/>
    <w:rsid w:val="00845D5B"/>
    <w:rsid w:val="00846456"/>
    <w:rsid w:val="00852289"/>
    <w:rsid w:val="008644F7"/>
    <w:rsid w:val="00867171"/>
    <w:rsid w:val="00867B62"/>
    <w:rsid w:val="008800D9"/>
    <w:rsid w:val="008835D0"/>
    <w:rsid w:val="008845F4"/>
    <w:rsid w:val="00886811"/>
    <w:rsid w:val="008909D8"/>
    <w:rsid w:val="008943E8"/>
    <w:rsid w:val="0089496C"/>
    <w:rsid w:val="00895195"/>
    <w:rsid w:val="008A3582"/>
    <w:rsid w:val="008B3EA8"/>
    <w:rsid w:val="008B50D8"/>
    <w:rsid w:val="008C26F5"/>
    <w:rsid w:val="008C5035"/>
    <w:rsid w:val="008C6908"/>
    <w:rsid w:val="008D04AC"/>
    <w:rsid w:val="008D268A"/>
    <w:rsid w:val="008D5AB3"/>
    <w:rsid w:val="008E2FAB"/>
    <w:rsid w:val="008F0B0F"/>
    <w:rsid w:val="00914FF0"/>
    <w:rsid w:val="009156EC"/>
    <w:rsid w:val="009221ED"/>
    <w:rsid w:val="00923DA2"/>
    <w:rsid w:val="009322B1"/>
    <w:rsid w:val="00940CD7"/>
    <w:rsid w:val="009410C9"/>
    <w:rsid w:val="00943EC7"/>
    <w:rsid w:val="00947EF5"/>
    <w:rsid w:val="00954305"/>
    <w:rsid w:val="00955CC4"/>
    <w:rsid w:val="0096302A"/>
    <w:rsid w:val="009773BC"/>
    <w:rsid w:val="00987777"/>
    <w:rsid w:val="00987E38"/>
    <w:rsid w:val="009973A8"/>
    <w:rsid w:val="009A0016"/>
    <w:rsid w:val="009A1170"/>
    <w:rsid w:val="009A329D"/>
    <w:rsid w:val="009C31AC"/>
    <w:rsid w:val="009C3457"/>
    <w:rsid w:val="009C44F7"/>
    <w:rsid w:val="009D48D7"/>
    <w:rsid w:val="009E58A9"/>
    <w:rsid w:val="00A011D9"/>
    <w:rsid w:val="00A043C4"/>
    <w:rsid w:val="00A12A84"/>
    <w:rsid w:val="00A132F2"/>
    <w:rsid w:val="00A1444F"/>
    <w:rsid w:val="00A22486"/>
    <w:rsid w:val="00A31368"/>
    <w:rsid w:val="00A32E73"/>
    <w:rsid w:val="00A336B0"/>
    <w:rsid w:val="00A4276A"/>
    <w:rsid w:val="00A42B51"/>
    <w:rsid w:val="00A57CE0"/>
    <w:rsid w:val="00A62818"/>
    <w:rsid w:val="00A64880"/>
    <w:rsid w:val="00A65E90"/>
    <w:rsid w:val="00A775F2"/>
    <w:rsid w:val="00A81AB8"/>
    <w:rsid w:val="00A821AC"/>
    <w:rsid w:val="00A821DE"/>
    <w:rsid w:val="00A93599"/>
    <w:rsid w:val="00A93FEB"/>
    <w:rsid w:val="00AA00A0"/>
    <w:rsid w:val="00AA0C92"/>
    <w:rsid w:val="00AA474B"/>
    <w:rsid w:val="00AB29E3"/>
    <w:rsid w:val="00AB7FF9"/>
    <w:rsid w:val="00AC5052"/>
    <w:rsid w:val="00AC516C"/>
    <w:rsid w:val="00AD2BCF"/>
    <w:rsid w:val="00AE1775"/>
    <w:rsid w:val="00AF1054"/>
    <w:rsid w:val="00B00166"/>
    <w:rsid w:val="00B112FE"/>
    <w:rsid w:val="00B16081"/>
    <w:rsid w:val="00B20707"/>
    <w:rsid w:val="00B228EA"/>
    <w:rsid w:val="00B55926"/>
    <w:rsid w:val="00B66454"/>
    <w:rsid w:val="00B86FC7"/>
    <w:rsid w:val="00B9746C"/>
    <w:rsid w:val="00BD13E4"/>
    <w:rsid w:val="00BD62FA"/>
    <w:rsid w:val="00BE351F"/>
    <w:rsid w:val="00BE63BE"/>
    <w:rsid w:val="00BF7D06"/>
    <w:rsid w:val="00C05FDF"/>
    <w:rsid w:val="00C17940"/>
    <w:rsid w:val="00C25F8D"/>
    <w:rsid w:val="00C31646"/>
    <w:rsid w:val="00C325A5"/>
    <w:rsid w:val="00C428AD"/>
    <w:rsid w:val="00C44800"/>
    <w:rsid w:val="00C51D9D"/>
    <w:rsid w:val="00C52E83"/>
    <w:rsid w:val="00C53FDE"/>
    <w:rsid w:val="00C55331"/>
    <w:rsid w:val="00C555B7"/>
    <w:rsid w:val="00C6252B"/>
    <w:rsid w:val="00C65804"/>
    <w:rsid w:val="00C669F8"/>
    <w:rsid w:val="00C711CA"/>
    <w:rsid w:val="00C75B52"/>
    <w:rsid w:val="00C86F34"/>
    <w:rsid w:val="00C918F5"/>
    <w:rsid w:val="00CA2050"/>
    <w:rsid w:val="00CB1328"/>
    <w:rsid w:val="00CC109F"/>
    <w:rsid w:val="00CC12FC"/>
    <w:rsid w:val="00CC37A0"/>
    <w:rsid w:val="00CD22EF"/>
    <w:rsid w:val="00CD42E8"/>
    <w:rsid w:val="00CD737D"/>
    <w:rsid w:val="00CE334B"/>
    <w:rsid w:val="00CE4702"/>
    <w:rsid w:val="00CE5EB4"/>
    <w:rsid w:val="00CE5FFB"/>
    <w:rsid w:val="00CF0CBF"/>
    <w:rsid w:val="00D03BAC"/>
    <w:rsid w:val="00D04F60"/>
    <w:rsid w:val="00D11B7C"/>
    <w:rsid w:val="00D4224D"/>
    <w:rsid w:val="00D43128"/>
    <w:rsid w:val="00D45D92"/>
    <w:rsid w:val="00D61006"/>
    <w:rsid w:val="00D83BF0"/>
    <w:rsid w:val="00D91B2D"/>
    <w:rsid w:val="00D92CD4"/>
    <w:rsid w:val="00D93BEF"/>
    <w:rsid w:val="00D94EED"/>
    <w:rsid w:val="00DA1120"/>
    <w:rsid w:val="00DA30D4"/>
    <w:rsid w:val="00DB0419"/>
    <w:rsid w:val="00DB3977"/>
    <w:rsid w:val="00DC42F2"/>
    <w:rsid w:val="00DC589D"/>
    <w:rsid w:val="00DD29C6"/>
    <w:rsid w:val="00DD527C"/>
    <w:rsid w:val="00DE1302"/>
    <w:rsid w:val="00E0468E"/>
    <w:rsid w:val="00E07C1A"/>
    <w:rsid w:val="00E14445"/>
    <w:rsid w:val="00E17B02"/>
    <w:rsid w:val="00E22477"/>
    <w:rsid w:val="00E24D1B"/>
    <w:rsid w:val="00E27118"/>
    <w:rsid w:val="00E33F7F"/>
    <w:rsid w:val="00E34C57"/>
    <w:rsid w:val="00E40E04"/>
    <w:rsid w:val="00E41210"/>
    <w:rsid w:val="00E55564"/>
    <w:rsid w:val="00E606F4"/>
    <w:rsid w:val="00E72F57"/>
    <w:rsid w:val="00E83B32"/>
    <w:rsid w:val="00E859A7"/>
    <w:rsid w:val="00E91EAF"/>
    <w:rsid w:val="00E962D0"/>
    <w:rsid w:val="00E97CCD"/>
    <w:rsid w:val="00EA50E5"/>
    <w:rsid w:val="00EB0BFE"/>
    <w:rsid w:val="00EB49D5"/>
    <w:rsid w:val="00EB53C1"/>
    <w:rsid w:val="00EC20E7"/>
    <w:rsid w:val="00ED39E7"/>
    <w:rsid w:val="00ED7BCE"/>
    <w:rsid w:val="00EF0891"/>
    <w:rsid w:val="00EF0F10"/>
    <w:rsid w:val="00EF3A69"/>
    <w:rsid w:val="00EF6071"/>
    <w:rsid w:val="00F01CC7"/>
    <w:rsid w:val="00F0571E"/>
    <w:rsid w:val="00F06E9F"/>
    <w:rsid w:val="00F0777D"/>
    <w:rsid w:val="00F11710"/>
    <w:rsid w:val="00F151A8"/>
    <w:rsid w:val="00F15549"/>
    <w:rsid w:val="00F167FC"/>
    <w:rsid w:val="00F303C3"/>
    <w:rsid w:val="00F3490A"/>
    <w:rsid w:val="00F34BA6"/>
    <w:rsid w:val="00F37527"/>
    <w:rsid w:val="00F4254D"/>
    <w:rsid w:val="00F42A23"/>
    <w:rsid w:val="00F45A2F"/>
    <w:rsid w:val="00F45E25"/>
    <w:rsid w:val="00F4679A"/>
    <w:rsid w:val="00F53A92"/>
    <w:rsid w:val="00F60949"/>
    <w:rsid w:val="00F86D62"/>
    <w:rsid w:val="00F966E1"/>
    <w:rsid w:val="00F96AAB"/>
    <w:rsid w:val="00FA1CEF"/>
    <w:rsid w:val="00FA2CD3"/>
    <w:rsid w:val="00FA4E58"/>
    <w:rsid w:val="00FA78AB"/>
    <w:rsid w:val="00FC0BC1"/>
    <w:rsid w:val="00FC4D1B"/>
    <w:rsid w:val="00FD163D"/>
    <w:rsid w:val="00FE126D"/>
    <w:rsid w:val="00FE3067"/>
    <w:rsid w:val="00FE3970"/>
    <w:rsid w:val="00FE5963"/>
    <w:rsid w:val="00FF64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40"/>
    <o:shapelayout v:ext="edit">
      <o:idmap v:ext="edit" data="1"/>
    </o:shapelayout>
  </w:shapeDefaults>
  <w:decimalSymbol w:val=","/>
  <w:listSeparator w:val=";"/>
  <w14:docId w14:val="3678FF7E"/>
  <w15:docId w15:val="{7B8AA1FB-D84D-421A-8581-6E181D73FE2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4">
    <w:name w:val="Normal"/>
    <w:qFormat/>
    <w:rsid w:val="006C3291"/>
    <w:pPr>
      <w:spacing w:after="60"/>
      <w:ind w:left="720"/>
      <w:jc w:val="both"/>
    </w:pPr>
    <w:rPr>
      <w:rFonts w:ascii="Arial" w:hAnsi="Arial"/>
      <w:szCs w:val="24"/>
    </w:rPr>
  </w:style>
  <w:style w:type="paragraph" w:styleId="1">
    <w:name w:val="heading 1"/>
    <w:next w:val="a4"/>
    <w:link w:val="10"/>
    <w:qFormat/>
    <w:rsid w:val="005476C1"/>
    <w:pPr>
      <w:keepNext/>
      <w:numPr>
        <w:numId w:val="1"/>
      </w:numPr>
      <w:tabs>
        <w:tab w:val="left" w:pos="720"/>
      </w:tabs>
      <w:spacing w:after="360"/>
      <w:outlineLvl w:val="0"/>
    </w:pPr>
    <w:rPr>
      <w:rFonts w:ascii="Arial" w:hAnsi="Arial" w:cs="Arial"/>
      <w:b/>
      <w:bCs/>
      <w:kern w:val="32"/>
      <w:sz w:val="28"/>
      <w:szCs w:val="28"/>
    </w:rPr>
  </w:style>
  <w:style w:type="paragraph" w:styleId="2">
    <w:name w:val="heading 2"/>
    <w:next w:val="a4"/>
    <w:qFormat/>
    <w:rsid w:val="005476C1"/>
    <w:pPr>
      <w:keepNext/>
      <w:numPr>
        <w:ilvl w:val="1"/>
        <w:numId w:val="1"/>
      </w:numPr>
      <w:tabs>
        <w:tab w:val="left" w:pos="720"/>
      </w:tabs>
      <w:spacing w:before="240" w:after="120"/>
      <w:outlineLvl w:val="1"/>
    </w:pPr>
    <w:rPr>
      <w:rFonts w:ascii="Arial" w:hAnsi="Arial" w:cs="Arial"/>
      <w:b/>
      <w:bCs/>
      <w:kern w:val="32"/>
      <w:sz w:val="24"/>
      <w:szCs w:val="24"/>
    </w:rPr>
  </w:style>
  <w:style w:type="paragraph" w:styleId="3">
    <w:name w:val="heading 3"/>
    <w:next w:val="a4"/>
    <w:qFormat/>
    <w:rsid w:val="005476C1"/>
    <w:pPr>
      <w:keepNext/>
      <w:spacing w:before="240" w:after="120"/>
      <w:ind w:left="720"/>
      <w:outlineLvl w:val="2"/>
    </w:pPr>
    <w:rPr>
      <w:rFonts w:ascii="Arial" w:hAnsi="Arial" w:cs="Arial"/>
      <w:b/>
      <w:bCs/>
      <w:kern w:val="32"/>
      <w:sz w:val="24"/>
      <w:szCs w:val="22"/>
    </w:rPr>
  </w:style>
  <w:style w:type="paragraph" w:styleId="4">
    <w:name w:val="heading 4"/>
    <w:next w:val="a4"/>
    <w:link w:val="40"/>
    <w:qFormat/>
    <w:rsid w:val="005476C1"/>
    <w:pPr>
      <w:spacing w:before="240" w:after="120"/>
      <w:ind w:left="720"/>
      <w:outlineLvl w:val="3"/>
    </w:pPr>
    <w:rPr>
      <w:rFonts w:ascii="Arial" w:hAnsi="Arial"/>
      <w:b/>
      <w:kern w:val="32"/>
      <w:sz w:val="22"/>
      <w:szCs w:val="28"/>
    </w:rPr>
  </w:style>
  <w:style w:type="paragraph" w:styleId="5">
    <w:name w:val="heading 5"/>
    <w:next w:val="a4"/>
    <w:link w:val="50"/>
    <w:qFormat/>
    <w:rsid w:val="005476C1"/>
    <w:pPr>
      <w:spacing w:before="120" w:after="60"/>
      <w:ind w:left="720"/>
      <w:outlineLvl w:val="4"/>
    </w:pPr>
    <w:rPr>
      <w:rFonts w:ascii="Arial" w:hAnsi="Arial"/>
      <w:b/>
      <w:iCs/>
      <w:kern w:val="32"/>
      <w:szCs w:val="26"/>
    </w:rPr>
  </w:style>
  <w:style w:type="paragraph" w:styleId="6">
    <w:name w:val="heading 6"/>
    <w:next w:val="a4"/>
    <w:link w:val="60"/>
    <w:qFormat/>
    <w:rsid w:val="005476C1"/>
    <w:pPr>
      <w:tabs>
        <w:tab w:val="left" w:pos="0"/>
      </w:tabs>
      <w:spacing w:before="120" w:after="60"/>
      <w:outlineLvl w:val="5"/>
    </w:pPr>
    <w:rPr>
      <w:rFonts w:ascii="Arial" w:hAnsi="Arial"/>
      <w:b/>
      <w:kern w:val="32"/>
      <w:sz w:val="22"/>
      <w:szCs w:val="22"/>
    </w:rPr>
  </w:style>
  <w:style w:type="character" w:default="1" w:styleId="a5">
    <w:name w:val="Default Paragraph Font"/>
    <w:uiPriority w:val="1"/>
    <w:semiHidden/>
    <w:unhideWhenUsed/>
  </w:style>
  <w:style w:type="table" w:default="1" w:styleId="a6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paragraph" w:styleId="a8">
    <w:name w:val="header"/>
    <w:basedOn w:val="a4"/>
    <w:rsid w:val="00232AD4"/>
    <w:pPr>
      <w:tabs>
        <w:tab w:val="center" w:pos="4677"/>
        <w:tab w:val="right" w:pos="9355"/>
      </w:tabs>
      <w:ind w:left="0"/>
    </w:pPr>
  </w:style>
  <w:style w:type="paragraph" w:customStyle="1" w:styleId="a9">
    <w:name w:val="Объект"/>
    <w:basedOn w:val="a4"/>
    <w:rsid w:val="00843F49"/>
  </w:style>
  <w:style w:type="character" w:styleId="aa">
    <w:name w:val="Hyperlink"/>
    <w:uiPriority w:val="99"/>
    <w:rsid w:val="00AA00A0"/>
    <w:rPr>
      <w:color w:val="0000FF"/>
      <w:u w:val="single"/>
    </w:rPr>
  </w:style>
  <w:style w:type="paragraph" w:customStyle="1" w:styleId="ab">
    <w:name w:val="ДанныеТаблицы"/>
    <w:basedOn w:val="a4"/>
    <w:rsid w:val="00AA00A0"/>
    <w:rPr>
      <w:rFonts w:ascii="Tahoma" w:hAnsi="Tahoma"/>
      <w:sz w:val="18"/>
      <w:szCs w:val="18"/>
    </w:rPr>
  </w:style>
  <w:style w:type="table" w:styleId="ac">
    <w:name w:val="Table Grid"/>
    <w:basedOn w:val="a6"/>
    <w:rsid w:val="00106DF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d">
    <w:name w:val="Заголовок таблицы"/>
    <w:basedOn w:val="a4"/>
    <w:link w:val="ae"/>
    <w:rsid w:val="00AA00A0"/>
    <w:pPr>
      <w:keepLines/>
      <w:spacing w:before="120" w:after="120"/>
      <w:ind w:left="0"/>
      <w:jc w:val="center"/>
    </w:pPr>
    <w:rPr>
      <w:b/>
      <w:sz w:val="18"/>
    </w:rPr>
  </w:style>
  <w:style w:type="character" w:customStyle="1" w:styleId="ae">
    <w:name w:val="Заголовок таблицы Знак"/>
    <w:link w:val="ad"/>
    <w:rsid w:val="00AA00A0"/>
    <w:rPr>
      <w:rFonts w:ascii="Arial" w:hAnsi="Arial"/>
      <w:b/>
      <w:sz w:val="18"/>
      <w:szCs w:val="24"/>
      <w:lang w:val="ru-RU" w:eastAsia="ru-RU" w:bidi="ar-SA"/>
    </w:rPr>
  </w:style>
  <w:style w:type="paragraph" w:customStyle="1" w:styleId="af">
    <w:name w:val="Название документа"/>
    <w:next w:val="a4"/>
    <w:autoRedefine/>
    <w:rsid w:val="00AA00A0"/>
    <w:pPr>
      <w:spacing w:after="240"/>
      <w:ind w:right="567"/>
      <w:jc w:val="center"/>
    </w:pPr>
    <w:rPr>
      <w:rFonts w:ascii="Arial" w:hAnsi="Arial" w:cs="Arial"/>
      <w:b/>
      <w:bCs/>
      <w:kern w:val="32"/>
      <w:sz w:val="36"/>
      <w:szCs w:val="36"/>
    </w:rPr>
  </w:style>
  <w:style w:type="paragraph" w:customStyle="1" w:styleId="af0">
    <w:name w:val="Название компании"/>
    <w:basedOn w:val="a4"/>
    <w:autoRedefine/>
    <w:rsid w:val="00AA00A0"/>
    <w:pPr>
      <w:ind w:left="0" w:right="567"/>
      <w:jc w:val="center"/>
    </w:pPr>
    <w:rPr>
      <w:sz w:val="24"/>
    </w:rPr>
  </w:style>
  <w:style w:type="paragraph" w:styleId="af1">
    <w:name w:val="footer"/>
    <w:basedOn w:val="a4"/>
    <w:link w:val="af2"/>
    <w:uiPriority w:val="99"/>
    <w:rsid w:val="00AA00A0"/>
    <w:pPr>
      <w:tabs>
        <w:tab w:val="center" w:pos="4677"/>
        <w:tab w:val="right" w:pos="9355"/>
      </w:tabs>
      <w:ind w:left="0"/>
      <w:jc w:val="left"/>
    </w:pPr>
    <w:rPr>
      <w:noProof/>
      <w:sz w:val="18"/>
    </w:rPr>
  </w:style>
  <w:style w:type="paragraph" w:customStyle="1" w:styleId="af3">
    <w:name w:val="Обычный (Отчет)"/>
    <w:link w:val="af4"/>
    <w:rsid w:val="005476C1"/>
    <w:pPr>
      <w:spacing w:after="60"/>
    </w:pPr>
    <w:rPr>
      <w:rFonts w:ascii="Arial" w:hAnsi="Arial"/>
      <w:szCs w:val="24"/>
    </w:rPr>
  </w:style>
  <w:style w:type="character" w:customStyle="1" w:styleId="af4">
    <w:name w:val="Обычный (Отчет) Знак"/>
    <w:link w:val="af3"/>
    <w:rsid w:val="005476C1"/>
    <w:rPr>
      <w:rFonts w:ascii="Arial" w:hAnsi="Arial"/>
      <w:szCs w:val="24"/>
    </w:rPr>
  </w:style>
  <w:style w:type="paragraph" w:styleId="11">
    <w:name w:val="toc 1"/>
    <w:basedOn w:val="a4"/>
    <w:next w:val="a4"/>
    <w:autoRedefine/>
    <w:uiPriority w:val="39"/>
    <w:rsid w:val="00AA00A0"/>
    <w:pPr>
      <w:tabs>
        <w:tab w:val="left" w:pos="720"/>
        <w:tab w:val="right" w:leader="dot" w:pos="9627"/>
      </w:tabs>
      <w:ind w:left="360"/>
    </w:pPr>
  </w:style>
  <w:style w:type="paragraph" w:styleId="20">
    <w:name w:val="toc 2"/>
    <w:basedOn w:val="a4"/>
    <w:next w:val="a4"/>
    <w:autoRedefine/>
    <w:uiPriority w:val="39"/>
    <w:rsid w:val="00AA00A0"/>
    <w:pPr>
      <w:tabs>
        <w:tab w:val="left" w:pos="1260"/>
        <w:tab w:val="right" w:leader="dot" w:pos="9627"/>
      </w:tabs>
      <w:ind w:left="708"/>
    </w:pPr>
  </w:style>
  <w:style w:type="paragraph" w:styleId="30">
    <w:name w:val="toc 3"/>
    <w:basedOn w:val="a4"/>
    <w:next w:val="a4"/>
    <w:autoRedefine/>
    <w:semiHidden/>
    <w:rsid w:val="00AA00A0"/>
    <w:pPr>
      <w:ind w:left="440"/>
    </w:pPr>
  </w:style>
  <w:style w:type="paragraph" w:customStyle="1" w:styleId="af5">
    <w:name w:val="Содержание"/>
    <w:next w:val="a4"/>
    <w:rsid w:val="00AA00A0"/>
    <w:pPr>
      <w:spacing w:after="120"/>
    </w:pPr>
    <w:rPr>
      <w:rFonts w:ascii="Arial" w:hAnsi="Arial" w:cs="Arial"/>
      <w:b/>
      <w:bCs/>
      <w:kern w:val="32"/>
      <w:sz w:val="28"/>
      <w:szCs w:val="22"/>
    </w:rPr>
  </w:style>
  <w:style w:type="numbering" w:customStyle="1" w:styleId="-0">
    <w:name w:val="Стиль маркированный - Док"/>
    <w:basedOn w:val="a7"/>
    <w:rsid w:val="00480E16"/>
    <w:pPr>
      <w:numPr>
        <w:numId w:val="2"/>
      </w:numPr>
    </w:pPr>
  </w:style>
  <w:style w:type="paragraph" w:customStyle="1" w:styleId="a0">
    <w:name w:val="Стиль маркированный (Отчет)"/>
    <w:link w:val="af6"/>
    <w:qFormat/>
    <w:rsid w:val="005476C1"/>
    <w:pPr>
      <w:numPr>
        <w:numId w:val="3"/>
      </w:numPr>
      <w:tabs>
        <w:tab w:val="clear" w:pos="360"/>
        <w:tab w:val="left" w:pos="714"/>
      </w:tabs>
      <w:spacing w:after="60"/>
      <w:ind w:left="714" w:hanging="357"/>
      <w:jc w:val="both"/>
    </w:pPr>
    <w:rPr>
      <w:rFonts w:ascii="Arial" w:hAnsi="Arial"/>
      <w:szCs w:val="24"/>
    </w:rPr>
  </w:style>
  <w:style w:type="character" w:customStyle="1" w:styleId="af6">
    <w:name w:val="Стиль маркированный (Отчет) Знак"/>
    <w:link w:val="a0"/>
    <w:rsid w:val="005476C1"/>
    <w:rPr>
      <w:rFonts w:ascii="Arial" w:hAnsi="Arial"/>
      <w:szCs w:val="24"/>
    </w:rPr>
  </w:style>
  <w:style w:type="numbering" w:customStyle="1" w:styleId="-">
    <w:name w:val="Стиль нумерованный - Док"/>
    <w:basedOn w:val="a7"/>
    <w:rsid w:val="00480E16"/>
    <w:pPr>
      <w:numPr>
        <w:numId w:val="4"/>
      </w:numPr>
    </w:pPr>
  </w:style>
  <w:style w:type="paragraph" w:customStyle="1" w:styleId="a2">
    <w:name w:val="Стиль нумерованный (Отчет)"/>
    <w:rsid w:val="005476C1"/>
    <w:pPr>
      <w:numPr>
        <w:numId w:val="6"/>
      </w:numPr>
      <w:tabs>
        <w:tab w:val="left" w:pos="714"/>
      </w:tabs>
      <w:spacing w:after="60"/>
      <w:ind w:left="714" w:hanging="357"/>
      <w:jc w:val="both"/>
    </w:pPr>
    <w:rPr>
      <w:rFonts w:ascii="Arial" w:hAnsi="Arial"/>
      <w:szCs w:val="24"/>
    </w:rPr>
  </w:style>
  <w:style w:type="paragraph" w:styleId="af7">
    <w:name w:val="Balloon Text"/>
    <w:basedOn w:val="a4"/>
    <w:semiHidden/>
    <w:rsid w:val="00AA00A0"/>
    <w:rPr>
      <w:rFonts w:cs="Tahoma"/>
      <w:sz w:val="16"/>
      <w:szCs w:val="16"/>
    </w:rPr>
  </w:style>
  <w:style w:type="paragraph" w:customStyle="1" w:styleId="af8">
    <w:name w:val="Текст таблицы"/>
    <w:basedOn w:val="a4"/>
    <w:link w:val="af9"/>
    <w:rsid w:val="00AA00A0"/>
    <w:pPr>
      <w:keepLines/>
      <w:spacing w:before="60"/>
      <w:ind w:left="0"/>
      <w:jc w:val="left"/>
    </w:pPr>
    <w:rPr>
      <w:rFonts w:cs="Arial"/>
      <w:sz w:val="18"/>
    </w:rPr>
  </w:style>
  <w:style w:type="character" w:customStyle="1" w:styleId="af9">
    <w:name w:val="Текст таблицы Знак"/>
    <w:link w:val="af8"/>
    <w:rsid w:val="00AA00A0"/>
    <w:rPr>
      <w:rFonts w:ascii="Arial" w:hAnsi="Arial" w:cs="Arial"/>
      <w:sz w:val="18"/>
      <w:szCs w:val="24"/>
      <w:lang w:val="ru-RU" w:eastAsia="ru-RU" w:bidi="ar-SA"/>
    </w:rPr>
  </w:style>
  <w:style w:type="paragraph" w:customStyle="1" w:styleId="afa">
    <w:name w:val="Тип документа"/>
    <w:next w:val="a4"/>
    <w:link w:val="afb"/>
    <w:autoRedefine/>
    <w:rsid w:val="00AA00A0"/>
    <w:pPr>
      <w:ind w:right="567"/>
      <w:jc w:val="center"/>
    </w:pPr>
    <w:rPr>
      <w:rFonts w:ascii="Arial" w:hAnsi="Arial" w:cs="Arial"/>
      <w:bCs/>
      <w:kern w:val="32"/>
      <w:sz w:val="24"/>
      <w:szCs w:val="24"/>
    </w:rPr>
  </w:style>
  <w:style w:type="character" w:customStyle="1" w:styleId="afb">
    <w:name w:val="Тип документа Знак"/>
    <w:link w:val="afa"/>
    <w:rsid w:val="00AA00A0"/>
    <w:rPr>
      <w:rFonts w:ascii="Arial" w:hAnsi="Arial" w:cs="Arial"/>
      <w:bCs/>
      <w:kern w:val="32"/>
      <w:sz w:val="24"/>
      <w:szCs w:val="24"/>
      <w:lang w:val="ru-RU" w:eastAsia="ru-RU" w:bidi="ar-SA"/>
    </w:rPr>
  </w:style>
  <w:style w:type="paragraph" w:customStyle="1" w:styleId="afc">
    <w:name w:val="Утвеждаю"/>
    <w:basedOn w:val="a4"/>
    <w:rsid w:val="00AA00A0"/>
    <w:pPr>
      <w:ind w:left="5220"/>
    </w:pPr>
  </w:style>
  <w:style w:type="character" w:customStyle="1" w:styleId="40">
    <w:name w:val="Заголовок 4 Знак"/>
    <w:link w:val="4"/>
    <w:rsid w:val="005476C1"/>
    <w:rPr>
      <w:rFonts w:ascii="Arial" w:hAnsi="Arial"/>
      <w:b/>
      <w:kern w:val="32"/>
      <w:sz w:val="22"/>
      <w:szCs w:val="28"/>
    </w:rPr>
  </w:style>
  <w:style w:type="character" w:customStyle="1" w:styleId="50">
    <w:name w:val="Заголовок 5 Знак"/>
    <w:link w:val="5"/>
    <w:rsid w:val="005476C1"/>
    <w:rPr>
      <w:rFonts w:ascii="Arial" w:hAnsi="Arial"/>
      <w:b/>
      <w:iCs/>
      <w:kern w:val="32"/>
      <w:szCs w:val="26"/>
    </w:rPr>
  </w:style>
  <w:style w:type="character" w:customStyle="1" w:styleId="60">
    <w:name w:val="Заголовок 6 Знак"/>
    <w:link w:val="6"/>
    <w:rsid w:val="005476C1"/>
    <w:rPr>
      <w:rFonts w:ascii="Arial" w:hAnsi="Arial"/>
      <w:b/>
      <w:kern w:val="32"/>
      <w:sz w:val="22"/>
      <w:szCs w:val="22"/>
    </w:rPr>
  </w:style>
  <w:style w:type="paragraph" w:customStyle="1" w:styleId="a3">
    <w:name w:val="Стиль маркированный"/>
    <w:link w:val="afd"/>
    <w:qFormat/>
    <w:rsid w:val="005476C1"/>
    <w:pPr>
      <w:numPr>
        <w:numId w:val="5"/>
      </w:numPr>
      <w:tabs>
        <w:tab w:val="left" w:pos="1349"/>
      </w:tabs>
      <w:spacing w:after="60"/>
      <w:ind w:left="1349" w:hanging="357"/>
      <w:jc w:val="both"/>
    </w:pPr>
    <w:rPr>
      <w:rFonts w:ascii="Arial" w:hAnsi="Arial" w:cs="Arial"/>
      <w:szCs w:val="24"/>
    </w:rPr>
  </w:style>
  <w:style w:type="paragraph" w:customStyle="1" w:styleId="a1">
    <w:name w:val="Стиль нумерованный"/>
    <w:qFormat/>
    <w:rsid w:val="005476C1"/>
    <w:pPr>
      <w:numPr>
        <w:numId w:val="7"/>
      </w:numPr>
      <w:tabs>
        <w:tab w:val="left" w:pos="1349"/>
      </w:tabs>
      <w:spacing w:after="60"/>
      <w:ind w:left="1349" w:hanging="357"/>
      <w:jc w:val="both"/>
    </w:pPr>
    <w:rPr>
      <w:rFonts w:ascii="Arial" w:hAnsi="Arial" w:cs="Arial"/>
      <w:szCs w:val="24"/>
    </w:rPr>
  </w:style>
  <w:style w:type="character" w:customStyle="1" w:styleId="afd">
    <w:name w:val="Стиль маркированный Знак"/>
    <w:link w:val="a3"/>
    <w:rsid w:val="005476C1"/>
    <w:rPr>
      <w:rFonts w:ascii="Arial" w:hAnsi="Arial" w:cs="Arial"/>
      <w:szCs w:val="24"/>
    </w:rPr>
  </w:style>
  <w:style w:type="paragraph" w:customStyle="1" w:styleId="afe">
    <w:name w:val="Приложение"/>
    <w:next w:val="af3"/>
    <w:qFormat/>
    <w:rsid w:val="005476C1"/>
    <w:pPr>
      <w:keepNext/>
      <w:pageBreakBefore/>
      <w:spacing w:after="360"/>
    </w:pPr>
    <w:rPr>
      <w:rFonts w:ascii="Arial" w:hAnsi="Arial" w:cs="Arial"/>
      <w:b/>
      <w:bCs/>
      <w:kern w:val="32"/>
      <w:sz w:val="28"/>
      <w:szCs w:val="28"/>
    </w:rPr>
  </w:style>
  <w:style w:type="character" w:customStyle="1" w:styleId="aff">
    <w:name w:val="Стиль маркированный вложенный Знак"/>
    <w:link w:val="a"/>
    <w:locked/>
    <w:rsid w:val="00310192"/>
  </w:style>
  <w:style w:type="paragraph" w:customStyle="1" w:styleId="a">
    <w:name w:val="Стиль маркированный вложенный"/>
    <w:link w:val="aff"/>
    <w:qFormat/>
    <w:rsid w:val="00310192"/>
    <w:pPr>
      <w:numPr>
        <w:ilvl w:val="1"/>
        <w:numId w:val="8"/>
      </w:numPr>
      <w:tabs>
        <w:tab w:val="left" w:pos="1707"/>
      </w:tabs>
      <w:spacing w:after="60"/>
      <w:jc w:val="both"/>
    </w:pPr>
  </w:style>
  <w:style w:type="character" w:customStyle="1" w:styleId="af2">
    <w:name w:val="Нижний колонтитул Знак"/>
    <w:link w:val="af1"/>
    <w:uiPriority w:val="99"/>
    <w:rsid w:val="005B4597"/>
    <w:rPr>
      <w:rFonts w:ascii="Arial" w:hAnsi="Arial"/>
      <w:noProof/>
      <w:sz w:val="18"/>
      <w:szCs w:val="24"/>
    </w:rPr>
  </w:style>
  <w:style w:type="character" w:customStyle="1" w:styleId="10">
    <w:name w:val="Заголовок 1 Знак"/>
    <w:link w:val="1"/>
    <w:rsid w:val="00836284"/>
    <w:rPr>
      <w:rFonts w:ascii="Arial" w:hAnsi="Arial" w:cs="Arial"/>
      <w:b/>
      <w:bCs/>
      <w:kern w:val="32"/>
      <w:sz w:val="28"/>
      <w:szCs w:val="28"/>
    </w:rPr>
  </w:style>
  <w:style w:type="paragraph" w:styleId="aff0">
    <w:name w:val="List Paragraph"/>
    <w:basedOn w:val="a4"/>
    <w:uiPriority w:val="34"/>
    <w:qFormat/>
    <w:rsid w:val="00987E38"/>
    <w:pPr>
      <w:ind w:left="708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75582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915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095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953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346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10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26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emf"/><Relationship Id="rId21" Type="http://schemas.openxmlformats.org/officeDocument/2006/relationships/package" Target="embeddings/Microsoft_Visio_Drawing5.vsdx"/><Relationship Id="rId34" Type="http://schemas.openxmlformats.org/officeDocument/2006/relationships/image" Target="media/image15.emf"/><Relationship Id="rId42" Type="http://schemas.openxmlformats.org/officeDocument/2006/relationships/image" Target="media/image20.jpeg"/><Relationship Id="rId47" Type="http://schemas.openxmlformats.org/officeDocument/2006/relationships/image" Target="media/image25.png"/><Relationship Id="rId50" Type="http://schemas.openxmlformats.org/officeDocument/2006/relationships/image" Target="media/image28.png"/><Relationship Id="rId55" Type="http://schemas.openxmlformats.org/officeDocument/2006/relationships/image" Target="media/image33.jpeg"/><Relationship Id="rId63" Type="http://schemas.openxmlformats.org/officeDocument/2006/relationships/image" Target="media/image41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9" Type="http://schemas.openxmlformats.org/officeDocument/2006/relationships/package" Target="embeddings/Microsoft_Visio_Drawing9.vsdx"/><Relationship Id="rId11" Type="http://schemas.openxmlformats.org/officeDocument/2006/relationships/image" Target="media/image3.emf"/><Relationship Id="rId24" Type="http://schemas.openxmlformats.org/officeDocument/2006/relationships/image" Target="media/image10.emf"/><Relationship Id="rId32" Type="http://schemas.openxmlformats.org/officeDocument/2006/relationships/image" Target="media/image14.emf"/><Relationship Id="rId37" Type="http://schemas.openxmlformats.org/officeDocument/2006/relationships/package" Target="embeddings/Microsoft_Visio_Drawing13.vsdx"/><Relationship Id="rId40" Type="http://schemas.openxmlformats.org/officeDocument/2006/relationships/image" Target="media/image18.gif"/><Relationship Id="rId45" Type="http://schemas.openxmlformats.org/officeDocument/2006/relationships/image" Target="media/image23.png"/><Relationship Id="rId53" Type="http://schemas.openxmlformats.org/officeDocument/2006/relationships/image" Target="media/image31.png"/><Relationship Id="rId58" Type="http://schemas.openxmlformats.org/officeDocument/2006/relationships/image" Target="media/image36.jpeg"/><Relationship Id="rId66" Type="http://schemas.openxmlformats.org/officeDocument/2006/relationships/fontTable" Target="fontTable.xml"/><Relationship Id="rId5" Type="http://schemas.openxmlformats.org/officeDocument/2006/relationships/webSettings" Target="webSettings.xml"/><Relationship Id="rId61" Type="http://schemas.openxmlformats.org/officeDocument/2006/relationships/image" Target="media/image39.png"/><Relationship Id="rId19" Type="http://schemas.openxmlformats.org/officeDocument/2006/relationships/package" Target="embeddings/Microsoft_Visio_Drawing4.vsdx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package" Target="embeddings/Microsoft_Visio_Drawing8.vsdx"/><Relationship Id="rId30" Type="http://schemas.openxmlformats.org/officeDocument/2006/relationships/image" Target="media/image13.emf"/><Relationship Id="rId35" Type="http://schemas.openxmlformats.org/officeDocument/2006/relationships/package" Target="embeddings/Microsoft_Visio_Drawing12.vsdx"/><Relationship Id="rId43" Type="http://schemas.openxmlformats.org/officeDocument/2006/relationships/image" Target="media/image21.jpeg"/><Relationship Id="rId48" Type="http://schemas.openxmlformats.org/officeDocument/2006/relationships/image" Target="media/image26.png"/><Relationship Id="rId56" Type="http://schemas.openxmlformats.org/officeDocument/2006/relationships/image" Target="media/image34.jpeg"/><Relationship Id="rId64" Type="http://schemas.openxmlformats.org/officeDocument/2006/relationships/image" Target="media/image42.png"/><Relationship Id="rId8" Type="http://schemas.openxmlformats.org/officeDocument/2006/relationships/image" Target="media/image1.jpeg"/><Relationship Id="rId51" Type="http://schemas.openxmlformats.org/officeDocument/2006/relationships/image" Target="media/image29.png"/><Relationship Id="rId3" Type="http://schemas.openxmlformats.org/officeDocument/2006/relationships/styles" Target="styles.xml"/><Relationship Id="rId12" Type="http://schemas.openxmlformats.org/officeDocument/2006/relationships/package" Target="embeddings/Microsoft_Visio_Drawing1.vsdx"/><Relationship Id="rId17" Type="http://schemas.openxmlformats.org/officeDocument/2006/relationships/package" Target="embeddings/Microsoft_Visio_Drawing3.vsdx"/><Relationship Id="rId25" Type="http://schemas.openxmlformats.org/officeDocument/2006/relationships/package" Target="embeddings/Microsoft_Visio_Drawing7.vsdx"/><Relationship Id="rId33" Type="http://schemas.openxmlformats.org/officeDocument/2006/relationships/package" Target="embeddings/Microsoft_Visio_Drawing11.vsdx"/><Relationship Id="rId38" Type="http://schemas.openxmlformats.org/officeDocument/2006/relationships/image" Target="media/image17.wmf"/><Relationship Id="rId46" Type="http://schemas.openxmlformats.org/officeDocument/2006/relationships/image" Target="media/image24.png"/><Relationship Id="rId59" Type="http://schemas.openxmlformats.org/officeDocument/2006/relationships/image" Target="media/image37.jpeg"/><Relationship Id="rId67" Type="http://schemas.openxmlformats.org/officeDocument/2006/relationships/theme" Target="theme/theme1.xml"/><Relationship Id="rId20" Type="http://schemas.openxmlformats.org/officeDocument/2006/relationships/image" Target="media/image8.emf"/><Relationship Id="rId41" Type="http://schemas.openxmlformats.org/officeDocument/2006/relationships/image" Target="media/image19.gif"/><Relationship Id="rId54" Type="http://schemas.openxmlformats.org/officeDocument/2006/relationships/image" Target="media/image32.jpeg"/><Relationship Id="rId62" Type="http://schemas.openxmlformats.org/officeDocument/2006/relationships/image" Target="media/image4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Drawing2.vsdx"/><Relationship Id="rId23" Type="http://schemas.openxmlformats.org/officeDocument/2006/relationships/package" Target="embeddings/Microsoft_Visio_Drawing6.vsdx"/><Relationship Id="rId28" Type="http://schemas.openxmlformats.org/officeDocument/2006/relationships/image" Target="media/image12.emf"/><Relationship Id="rId36" Type="http://schemas.openxmlformats.org/officeDocument/2006/relationships/image" Target="media/image16.emf"/><Relationship Id="rId49" Type="http://schemas.openxmlformats.org/officeDocument/2006/relationships/image" Target="media/image27.png"/><Relationship Id="rId57" Type="http://schemas.openxmlformats.org/officeDocument/2006/relationships/image" Target="media/image35.jpeg"/><Relationship Id="rId10" Type="http://schemas.openxmlformats.org/officeDocument/2006/relationships/package" Target="embeddings/Microsoft_Visio_Drawing.vsdx"/><Relationship Id="rId31" Type="http://schemas.openxmlformats.org/officeDocument/2006/relationships/package" Target="embeddings/Microsoft_Visio_Drawing10.vsdx"/><Relationship Id="rId44" Type="http://schemas.openxmlformats.org/officeDocument/2006/relationships/image" Target="media/image22.png"/><Relationship Id="rId52" Type="http://schemas.openxmlformats.org/officeDocument/2006/relationships/image" Target="media/image30.png"/><Relationship Id="rId60" Type="http://schemas.openxmlformats.org/officeDocument/2006/relationships/image" Target="media/image38.jpeg"/><Relationship Id="rId65" Type="http://schemas.openxmlformats.org/officeDocument/2006/relationships/image" Target="media/image43.jpe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3" Type="http://schemas.openxmlformats.org/officeDocument/2006/relationships/image" Target="media/image4.png"/><Relationship Id="rId18" Type="http://schemas.openxmlformats.org/officeDocument/2006/relationships/image" Target="media/image7.emf"/><Relationship Id="rId3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2D62897-1328-4E52-8E96-8BA005CAADA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4</TotalTime>
  <Pages>19</Pages>
  <Words>1930</Words>
  <Characters>17125</Characters>
  <Application>Microsoft Office Word</Application>
  <DocSecurity>0</DocSecurity>
  <Lines>142</Lines>
  <Paragraphs>3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Регламент бизнес-процесса (полная версия) граф.сиволы+KPI А1 Планирование поступления и разгрузка контейнера</vt:lpstr>
    </vt:vector>
  </TitlesOfParts>
  <Company/>
  <LinksUpToDate>false</LinksUpToDate>
  <CharactersWithSpaces>190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егламент бизнес-процесса (полная версия) граф.сиволы+KPI А1 Планирование поступления и разгрузка контейнера</dc:title>
  <dc:subject>'А1 Планирование поступления и разгрузка контейнера'</dc:subject>
  <dc:creator>Белкин Владимир Борисович</dc:creator>
  <cp:keywords/>
  <dc:description/>
  <cp:lastModifiedBy>Меренков Александр</cp:lastModifiedBy>
  <cp:revision>18</cp:revision>
  <cp:lastPrinted>2024-06-03T23:24:00Z</cp:lastPrinted>
  <dcterms:created xsi:type="dcterms:W3CDTF">2019-05-20T04:04:00Z</dcterms:created>
  <dcterms:modified xsi:type="dcterms:W3CDTF">2024-06-03T23:24:00Z</dcterms:modified>
</cp:coreProperties>
</file>